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  <p:sldMasterId id="2147483652" r:id="rId3"/>
    <p:sldMasterId id="2147483654" r:id="rId4"/>
    <p:sldMasterId id="2147483656" r:id="rId5"/>
  </p:sldMasterIdLst>
  <p:notesMasterIdLst>
    <p:notesMasterId r:id="rId43"/>
  </p:notesMasterIdLst>
  <p:sldIdLst>
    <p:sldId id="356" r:id="rId6"/>
    <p:sldId id="261" r:id="rId7"/>
    <p:sldId id="260" r:id="rId8"/>
    <p:sldId id="326" r:id="rId9"/>
    <p:sldId id="327" r:id="rId10"/>
    <p:sldId id="328" r:id="rId11"/>
    <p:sldId id="322" r:id="rId12"/>
    <p:sldId id="329" r:id="rId13"/>
    <p:sldId id="330" r:id="rId14"/>
    <p:sldId id="332" r:id="rId15"/>
    <p:sldId id="331" r:id="rId16"/>
    <p:sldId id="323" r:id="rId17"/>
    <p:sldId id="333" r:id="rId18"/>
    <p:sldId id="341" r:id="rId19"/>
    <p:sldId id="334" r:id="rId20"/>
    <p:sldId id="335" r:id="rId21"/>
    <p:sldId id="336" r:id="rId22"/>
    <p:sldId id="337" r:id="rId23"/>
    <p:sldId id="338" r:id="rId24"/>
    <p:sldId id="339" r:id="rId25"/>
    <p:sldId id="340" r:id="rId26"/>
    <p:sldId id="325" r:id="rId27"/>
    <p:sldId id="343" r:id="rId28"/>
    <p:sldId id="342" r:id="rId29"/>
    <p:sldId id="344" r:id="rId30"/>
    <p:sldId id="346" r:id="rId31"/>
    <p:sldId id="348" r:id="rId32"/>
    <p:sldId id="347" r:id="rId33"/>
    <p:sldId id="349" r:id="rId34"/>
    <p:sldId id="350" r:id="rId35"/>
    <p:sldId id="324" r:id="rId36"/>
    <p:sldId id="351" r:id="rId37"/>
    <p:sldId id="352" r:id="rId38"/>
    <p:sldId id="353" r:id="rId39"/>
    <p:sldId id="354" r:id="rId40"/>
    <p:sldId id="355" r:id="rId41"/>
    <p:sldId id="357" r:id="rId4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>
          <p15:clr>
            <a:srgbClr val="A4A3A4"/>
          </p15:clr>
        </p15:guide>
        <p15:guide id="2" pos="393">
          <p15:clr>
            <a:srgbClr val="A4A3A4"/>
          </p15:clr>
        </p15:guide>
        <p15:guide id="3" orient="horz" pos="5">
          <p15:clr>
            <a:srgbClr val="A4A3A4"/>
          </p15:clr>
        </p15:guide>
        <p15:guide id="4" orient="horz">
          <p15:clr>
            <a:srgbClr val="A4A3A4"/>
          </p15:clr>
        </p15:guide>
        <p15:guide id="5" pos="7582">
          <p15:clr>
            <a:srgbClr val="A4A3A4"/>
          </p15:clr>
        </p15:guide>
        <p15:guide id="6" orient="horz" pos="2183">
          <p15:clr>
            <a:srgbClr val="A4A3A4"/>
          </p15:clr>
        </p15:guide>
        <p15:guide id="7" orient="horz" pos="2976">
          <p15:clr>
            <a:srgbClr val="A4A3A4"/>
          </p15:clr>
        </p15:guide>
        <p15:guide id="8" pos="7151">
          <p15:clr>
            <a:srgbClr val="A4A3A4"/>
          </p15:clr>
        </p15:guide>
        <p15:guide id="9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000"/>
    <a:srgbClr val="272727"/>
    <a:srgbClr val="0070C0"/>
    <a:srgbClr val="004E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娣辫壊鏍峰紡 1 - 寮鸿皟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C22544A-7EE6-4342-B048-85BDC9FD1C3A}" styleName="涓害鏍峰紡 2 - 寮鸿皟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151" autoAdjust="0"/>
  </p:normalViewPr>
  <p:slideViewPr>
    <p:cSldViewPr snapToGrid="0">
      <p:cViewPr varScale="1">
        <p:scale>
          <a:sx n="69" d="100"/>
          <a:sy n="69" d="100"/>
        </p:scale>
        <p:origin x="696" y="60"/>
      </p:cViewPr>
      <p:guideLst>
        <p:guide orient="horz" pos="1162"/>
        <p:guide pos="393"/>
        <p:guide orient="horz" pos="5"/>
        <p:guide orient="horz"/>
        <p:guide pos="7582"/>
        <p:guide orient="horz" pos="2183"/>
        <p:guide orient="horz" pos="2976"/>
        <p:guide pos="7151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D4AED-935D-4CB3-B4D6-AFD89F933459}" type="datetimeFigureOut">
              <a:rPr lang="zh-CN" altLang="en-US" smtClean="0"/>
              <a:t>2019/7/8 Mon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3A1EFD-8A81-4A57-9A62-07AD3939447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t>2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5"/>
          <p:cNvSpPr txBox="1"/>
          <p:nvPr userDrawn="1"/>
        </p:nvSpPr>
        <p:spPr>
          <a:xfrm>
            <a:off x="334963" y="2314559"/>
            <a:ext cx="11522075" cy="553998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更多</a:t>
            </a: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EHS</a:t>
            </a: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独家精品资料，请咨询“安应管家”微信号：</a:t>
            </a: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ansyingsj1</a:t>
            </a:r>
            <a:endParaRPr kumimoji="0" lang="en-US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8F8F8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  <a:sym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687011" y="832155"/>
            <a:ext cx="4256863" cy="698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7248130" y="839135"/>
            <a:ext cx="435287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占位符 5"/>
          <p:cNvSpPr txBox="1"/>
          <p:nvPr userDrawn="1"/>
        </p:nvSpPr>
        <p:spPr>
          <a:xfrm>
            <a:off x="334963" y="2897489"/>
            <a:ext cx="11522075" cy="553998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charset="0"/>
              <a:buNone/>
              <a:defRPr/>
            </a:pP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更多</a:t>
            </a: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EHS</a:t>
            </a:r>
            <a:r>
              <a:rPr kumimoji="0" lang="zh-CN" altLang="en-US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独家精品资料，请咨询“安应管家”微信号：</a:t>
            </a:r>
            <a:r>
              <a:rPr kumimoji="0" lang="en-US" altLang="zh-CN" sz="3000" b="1" i="0" u="none" strike="noStrike" kern="1200" cap="none" spc="0" normalizeH="0" baseline="0" noProof="0">
                <a:ln>
                  <a:noFill/>
                </a:ln>
                <a:solidFill>
                  <a:srgbClr val="F8F8F8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ea"/>
                <a:sym typeface="Arial" charset="0"/>
              </a:rPr>
              <a:t>ansyingsj1</a:t>
            </a:r>
            <a:endParaRPr kumimoji="0" lang="en-US" altLang="en-US" sz="3000" b="1" i="0" u="none" strike="noStrike" kern="1200" cap="none" spc="0" normalizeH="0" baseline="0" noProof="0" dirty="0">
              <a:ln>
                <a:noFill/>
              </a:ln>
              <a:solidFill>
                <a:srgbClr val="F8F8F8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  <a:sym typeface="Arial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任意多边形: 形状 21"/>
          <p:cNvSpPr/>
          <p:nvPr userDrawn="1"/>
        </p:nvSpPr>
        <p:spPr>
          <a:xfrm>
            <a:off x="669925" y="4292282"/>
            <a:ext cx="11522076" cy="1305097"/>
          </a:xfrm>
          <a:custGeom>
            <a:avLst/>
            <a:gdLst>
              <a:gd name="connsiteX0" fmla="*/ 625624 w 11248571"/>
              <a:gd name="connsiteY0" fmla="*/ 0 h 1251248"/>
              <a:gd name="connsiteX1" fmla="*/ 11248571 w 11248571"/>
              <a:gd name="connsiteY1" fmla="*/ 0 h 1251248"/>
              <a:gd name="connsiteX2" fmla="*/ 11248571 w 11248571"/>
              <a:gd name="connsiteY2" fmla="*/ 1251248 h 1251248"/>
              <a:gd name="connsiteX3" fmla="*/ 625624 w 11248571"/>
              <a:gd name="connsiteY3" fmla="*/ 1251248 h 1251248"/>
              <a:gd name="connsiteX4" fmla="*/ 0 w 11248571"/>
              <a:gd name="connsiteY4" fmla="*/ 625624 h 1251248"/>
              <a:gd name="connsiteX5" fmla="*/ 625624 w 11248571"/>
              <a:gd name="connsiteY5" fmla="*/ 0 h 1251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248571" h="1251248">
                <a:moveTo>
                  <a:pt x="625624" y="0"/>
                </a:moveTo>
                <a:lnTo>
                  <a:pt x="11248571" y="0"/>
                </a:lnTo>
                <a:lnTo>
                  <a:pt x="11248571" y="1251248"/>
                </a:lnTo>
                <a:lnTo>
                  <a:pt x="625624" y="1251248"/>
                </a:lnTo>
                <a:cubicBezTo>
                  <a:pt x="280101" y="1251248"/>
                  <a:pt x="0" y="971147"/>
                  <a:pt x="0" y="625624"/>
                </a:cubicBezTo>
                <a:cubicBezTo>
                  <a:pt x="0" y="280101"/>
                  <a:pt x="280101" y="0"/>
                  <a:pt x="625624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73223" y="1953154"/>
            <a:ext cx="5646162" cy="3551376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4920343" y="3843735"/>
            <a:ext cx="6255657" cy="558799"/>
          </a:xfrm>
        </p:spPr>
        <p:txBody>
          <a:bodyPr anchor="t">
            <a:normAutofit/>
          </a:bodyPr>
          <a:lstStyle>
            <a:lvl1pPr marL="0" indent="0" algn="r">
              <a:buNone/>
              <a:defRPr sz="16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/>
          </p:nvPr>
        </p:nvSpPr>
        <p:spPr>
          <a:xfrm>
            <a:off x="4920343" y="882040"/>
            <a:ext cx="6255657" cy="2905394"/>
          </a:xfrm>
        </p:spPr>
        <p:txBody>
          <a:bodyPr anchor="b">
            <a:normAutofit/>
          </a:bodyPr>
          <a:lstStyle>
            <a:lvl1pPr algn="r">
              <a:defRPr sz="40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4916646" y="4575777"/>
            <a:ext cx="6259561" cy="296271"/>
          </a:xfrm>
        </p:spPr>
        <p:txBody>
          <a:bodyPr vert="horz" anchor="ctr">
            <a:noAutofit/>
          </a:bodyPr>
          <a:lstStyle>
            <a:lvl1pPr marL="0" indent="0" algn="r">
              <a:buNone/>
              <a:defRPr sz="14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4916646" y="4875653"/>
            <a:ext cx="6259561" cy="296271"/>
          </a:xfrm>
        </p:spPr>
        <p:txBody>
          <a:bodyPr vert="horz" anchor="ctr">
            <a:noAutofit/>
          </a:bodyPr>
          <a:lstStyle>
            <a:lvl1pPr marL="0" indent="0" algn="r">
              <a:buNone/>
              <a:defRPr sz="14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sp>
        <p:nvSpPr>
          <p:cNvPr id="16" name="矩形: 圆角 15"/>
          <p:cNvSpPr/>
          <p:nvPr userDrawn="1"/>
        </p:nvSpPr>
        <p:spPr>
          <a:xfrm>
            <a:off x="3773548" y="5761885"/>
            <a:ext cx="2235361" cy="214075"/>
          </a:xfrm>
          <a:prstGeom prst="roundRect">
            <a:avLst>
              <a:gd name="adj" fmla="val 50000"/>
            </a:avLst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17" name="矩形: 圆角 16"/>
          <p:cNvSpPr/>
          <p:nvPr userDrawn="1"/>
        </p:nvSpPr>
        <p:spPr>
          <a:xfrm>
            <a:off x="5808646" y="6112090"/>
            <a:ext cx="1297789" cy="227042"/>
          </a:xfrm>
          <a:prstGeom prst="roundRect">
            <a:avLst>
              <a:gd name="adj" fmla="val 5000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1" name="任意多边形: 形状 20"/>
          <p:cNvSpPr/>
          <p:nvPr userDrawn="1"/>
        </p:nvSpPr>
        <p:spPr>
          <a:xfrm>
            <a:off x="9570388" y="6060809"/>
            <a:ext cx="2621612" cy="329604"/>
          </a:xfrm>
          <a:custGeom>
            <a:avLst/>
            <a:gdLst>
              <a:gd name="connsiteX0" fmla="*/ 164802 w 2621612"/>
              <a:gd name="connsiteY0" fmla="*/ 0 h 329604"/>
              <a:gd name="connsiteX1" fmla="*/ 2621612 w 2621612"/>
              <a:gd name="connsiteY1" fmla="*/ 0 h 329604"/>
              <a:gd name="connsiteX2" fmla="*/ 2621612 w 2621612"/>
              <a:gd name="connsiteY2" fmla="*/ 329604 h 329604"/>
              <a:gd name="connsiteX3" fmla="*/ 164802 w 2621612"/>
              <a:gd name="connsiteY3" fmla="*/ 329604 h 329604"/>
              <a:gd name="connsiteX4" fmla="*/ 0 w 2621612"/>
              <a:gd name="connsiteY4" fmla="*/ 164802 h 329604"/>
              <a:gd name="connsiteX5" fmla="*/ 164802 w 2621612"/>
              <a:gd name="connsiteY5" fmla="*/ 0 h 3296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621612" h="329604">
                <a:moveTo>
                  <a:pt x="164802" y="0"/>
                </a:moveTo>
                <a:lnTo>
                  <a:pt x="2621612" y="0"/>
                </a:lnTo>
                <a:lnTo>
                  <a:pt x="2621612" y="329604"/>
                </a:lnTo>
                <a:lnTo>
                  <a:pt x="164802" y="329604"/>
                </a:lnTo>
                <a:cubicBezTo>
                  <a:pt x="73784" y="329604"/>
                  <a:pt x="0" y="255820"/>
                  <a:pt x="0" y="164802"/>
                </a:cubicBezTo>
                <a:cubicBezTo>
                  <a:pt x="0" y="73784"/>
                  <a:pt x="73784" y="0"/>
                  <a:pt x="164802" y="0"/>
                </a:cubicBezTo>
                <a:close/>
              </a:path>
            </a:pathLst>
          </a:cu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0" name="矩形: 圆角 19"/>
          <p:cNvSpPr/>
          <p:nvPr userDrawn="1"/>
        </p:nvSpPr>
        <p:spPr>
          <a:xfrm>
            <a:off x="8720452" y="6046445"/>
            <a:ext cx="713834" cy="329604"/>
          </a:xfrm>
          <a:prstGeom prst="roundRect">
            <a:avLst>
              <a:gd name="adj" fmla="val 50000"/>
            </a:avLst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8" name="任意多边形: 形状 27"/>
          <p:cNvSpPr/>
          <p:nvPr userDrawn="1"/>
        </p:nvSpPr>
        <p:spPr>
          <a:xfrm>
            <a:off x="0" y="5995033"/>
            <a:ext cx="3317754" cy="327596"/>
          </a:xfrm>
          <a:custGeom>
            <a:avLst/>
            <a:gdLst>
              <a:gd name="connsiteX0" fmla="*/ 0 w 3317754"/>
              <a:gd name="connsiteY0" fmla="*/ 0 h 327596"/>
              <a:gd name="connsiteX1" fmla="*/ 3153956 w 3317754"/>
              <a:gd name="connsiteY1" fmla="*/ 0 h 327596"/>
              <a:gd name="connsiteX2" fmla="*/ 3317754 w 3317754"/>
              <a:gd name="connsiteY2" fmla="*/ 163798 h 327596"/>
              <a:gd name="connsiteX3" fmla="*/ 3153956 w 3317754"/>
              <a:gd name="connsiteY3" fmla="*/ 327596 h 327596"/>
              <a:gd name="connsiteX4" fmla="*/ 0 w 3317754"/>
              <a:gd name="connsiteY4" fmla="*/ 327596 h 3275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17754" h="327596">
                <a:moveTo>
                  <a:pt x="0" y="0"/>
                </a:moveTo>
                <a:lnTo>
                  <a:pt x="3153956" y="0"/>
                </a:lnTo>
                <a:cubicBezTo>
                  <a:pt x="3244419" y="0"/>
                  <a:pt x="3317754" y="73335"/>
                  <a:pt x="3317754" y="163798"/>
                </a:cubicBezTo>
                <a:cubicBezTo>
                  <a:pt x="3317754" y="254261"/>
                  <a:pt x="3244419" y="327596"/>
                  <a:pt x="3153956" y="327596"/>
                </a:cubicBezTo>
                <a:lnTo>
                  <a:pt x="0" y="327596"/>
                </a:lnTo>
                <a:close/>
              </a:path>
            </a:pathLst>
          </a:cu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>
            <a:off x="1" y="3843216"/>
            <a:ext cx="669925" cy="273822"/>
          </a:xfrm>
          <a:custGeom>
            <a:avLst/>
            <a:gdLst>
              <a:gd name="connsiteX0" fmla="*/ 0 w 669925"/>
              <a:gd name="connsiteY0" fmla="*/ 0 h 273822"/>
              <a:gd name="connsiteX1" fmla="*/ 533014 w 669925"/>
              <a:gd name="connsiteY1" fmla="*/ 0 h 273822"/>
              <a:gd name="connsiteX2" fmla="*/ 669925 w 669925"/>
              <a:gd name="connsiteY2" fmla="*/ 136911 h 273822"/>
              <a:gd name="connsiteX3" fmla="*/ 533014 w 669925"/>
              <a:gd name="connsiteY3" fmla="*/ 273822 h 273822"/>
              <a:gd name="connsiteX4" fmla="*/ 0 w 669925"/>
              <a:gd name="connsiteY4" fmla="*/ 273822 h 2738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69925" h="273822">
                <a:moveTo>
                  <a:pt x="0" y="0"/>
                </a:moveTo>
                <a:lnTo>
                  <a:pt x="533014" y="0"/>
                </a:lnTo>
                <a:cubicBezTo>
                  <a:pt x="608628" y="0"/>
                  <a:pt x="669925" y="61297"/>
                  <a:pt x="669925" y="136911"/>
                </a:cubicBezTo>
                <a:cubicBezTo>
                  <a:pt x="669925" y="212525"/>
                  <a:pt x="608628" y="273822"/>
                  <a:pt x="533014" y="273822"/>
                </a:cubicBezTo>
                <a:lnTo>
                  <a:pt x="0" y="273822"/>
                </a:lnTo>
                <a:close/>
              </a:path>
            </a:pathLst>
          </a:cu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任意多边形: 形状 9"/>
          <p:cNvSpPr/>
          <p:nvPr userDrawn="1"/>
        </p:nvSpPr>
        <p:spPr>
          <a:xfrm>
            <a:off x="669925" y="4292282"/>
            <a:ext cx="11522076" cy="1305097"/>
          </a:xfrm>
          <a:custGeom>
            <a:avLst/>
            <a:gdLst>
              <a:gd name="connsiteX0" fmla="*/ 625624 w 11248571"/>
              <a:gd name="connsiteY0" fmla="*/ 0 h 1251248"/>
              <a:gd name="connsiteX1" fmla="*/ 11248571 w 11248571"/>
              <a:gd name="connsiteY1" fmla="*/ 0 h 1251248"/>
              <a:gd name="connsiteX2" fmla="*/ 11248571 w 11248571"/>
              <a:gd name="connsiteY2" fmla="*/ 1251248 h 1251248"/>
              <a:gd name="connsiteX3" fmla="*/ 625624 w 11248571"/>
              <a:gd name="connsiteY3" fmla="*/ 1251248 h 1251248"/>
              <a:gd name="connsiteX4" fmla="*/ 0 w 11248571"/>
              <a:gd name="connsiteY4" fmla="*/ 625624 h 1251248"/>
              <a:gd name="connsiteX5" fmla="*/ 625624 w 11248571"/>
              <a:gd name="connsiteY5" fmla="*/ 0 h 1251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1248571" h="1251248">
                <a:moveTo>
                  <a:pt x="625624" y="0"/>
                </a:moveTo>
                <a:lnTo>
                  <a:pt x="11248571" y="0"/>
                </a:lnTo>
                <a:lnTo>
                  <a:pt x="11248571" y="1251248"/>
                </a:lnTo>
                <a:lnTo>
                  <a:pt x="625624" y="1251248"/>
                </a:lnTo>
                <a:cubicBezTo>
                  <a:pt x="280101" y="1251248"/>
                  <a:pt x="0" y="971147"/>
                  <a:pt x="0" y="625624"/>
                </a:cubicBezTo>
                <a:cubicBezTo>
                  <a:pt x="0" y="280101"/>
                  <a:pt x="280101" y="0"/>
                  <a:pt x="625624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13" name="标题 1"/>
          <p:cNvSpPr>
            <a:spLocks noGrp="1"/>
          </p:cNvSpPr>
          <p:nvPr userDrawn="1">
            <p:ph type="ctrTitle"/>
          </p:nvPr>
        </p:nvSpPr>
        <p:spPr>
          <a:xfrm>
            <a:off x="1340757" y="1987832"/>
            <a:ext cx="4973061" cy="2114959"/>
          </a:xfrm>
        </p:spPr>
        <p:txBody>
          <a:bodyPr anchor="b">
            <a:normAutofit/>
          </a:bodyPr>
          <a:lstStyle>
            <a:lvl1pPr marL="0" indent="0" algn="l">
              <a:buFont typeface="Arial" charset="0"/>
              <a:buNone/>
              <a:defRPr sz="3200"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5" name="文本占位符 62"/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1340757" y="4911971"/>
            <a:ext cx="4973061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accent1">
                    <a:lumMod val="50000"/>
                  </a:schemeClr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defTabSz="-635" fontAlgn="auto">
              <a:spcAft>
                <a:spcPts val="0"/>
              </a:spcAft>
              <a:buClrTx/>
              <a:buSzTx/>
            </a:pPr>
            <a:r>
              <a:rPr lang="en-US" altLang="zh-CN" dirty="0"/>
              <a:t>Data</a:t>
            </a:r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1340757" y="4615700"/>
            <a:ext cx="4973061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4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096000" y="1856512"/>
            <a:ext cx="5646162" cy="3551376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4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88E9B3-4196-47C7-AC6F-8B9D6EF0293A}" type="datetimeFigureOut">
              <a:rPr lang="zh-CN" altLang="en-US" smtClean="0"/>
              <a:t>2019/7/8 Mo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xStyles>
    <p:titleStyle>
      <a:lvl1pPr algn="ctr" rtl="0" fontAlgn="base">
        <a:spcBef>
          <a:spcPct val="0"/>
        </a:spcBef>
        <a:spcAft>
          <a:spcPct val="0"/>
        </a:spcAft>
        <a:defRPr sz="5865" kern="12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5pPr>
      <a:lvl6pPr marL="6096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6pPr>
      <a:lvl7pPr marL="12192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7pPr>
      <a:lvl8pPr marL="18288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8pPr>
      <a:lvl9pPr marL="2438400" algn="ctr" rtl="0" fontAlgn="base">
        <a:spcBef>
          <a:spcPct val="0"/>
        </a:spcBef>
        <a:spcAft>
          <a:spcPct val="0"/>
        </a:spcAft>
        <a:defRPr sz="5865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426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990600" indent="-3810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373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524000" indent="-3048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2133600" indent="-3048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66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743200" indent="-3048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665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2019/7/8 Monday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</p:sldLayoutIdLst>
  <p:hf hd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2019/7/8 Monday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</p:sldLayoutIdLst>
  <p:hf hdr="0" dt="0"/>
  <p:txStyles>
    <p:titleStyle>
      <a:lvl1pPr algn="l" defTabSz="913765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90000"/>
        </a:lnSpc>
        <a:spcBef>
          <a:spcPts val="10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30820CF-B880-4189-942D-D702A7CBA730}" type="datetimeFigureOut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itchFamily="34" charset="0"/>
                <a:ea typeface="宋体" charset="-122"/>
                <a:cs typeface="+mn-cs"/>
              </a:rPr>
              <a:t>2019/7/8 Monday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itchFamily="34" charset="0"/>
              <a:ea typeface="宋体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itchFamily="34" charset="0"/>
              <a:ea typeface="宋体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0C913308-F349-4B6D-A68A-DD1791B4A57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itchFamily="34" charset="0"/>
                <a:ea typeface="宋体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itchFamily="34" charset="0"/>
              <a:ea typeface="宋体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oleObject" Target="NUL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6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4581427" y="61906"/>
            <a:ext cx="6594573" cy="348257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br>
              <a:rPr lang="en-US" altLang="zh-CN" sz="4800" b="0">
                <a:latin typeface="Arial Black" pitchFamily="34" charset="0"/>
              </a:rPr>
            </a:br>
            <a:r>
              <a:rPr lang="zh-CN" altLang="en-US" sz="6000" u="sng">
                <a:latin typeface="Arial Black" pitchFamily="34" charset="0"/>
              </a:rPr>
              <a:t>可视化管理培训</a:t>
            </a:r>
            <a:br>
              <a:rPr lang="en-US" altLang="zh-CN" u="sng">
                <a:solidFill>
                  <a:schemeClr val="accent1">
                    <a:lumMod val="50000"/>
                  </a:schemeClr>
                </a:solidFill>
              </a:rPr>
            </a:br>
            <a:r>
              <a:rPr lang="zh-CN" altLang="en-US" sz="5000" u="sng">
                <a:solidFill>
                  <a:schemeClr val="accent1">
                    <a:lumMod val="50000"/>
                  </a:schemeClr>
                </a:solidFill>
                <a:latin typeface="Arial Black" pitchFamily="34" charset="0"/>
              </a:rPr>
              <a:t>车间现场</a:t>
            </a:r>
            <a:endParaRPr lang="zh-CN" altLang="en-US" sz="5000" u="sng" dirty="0">
              <a:solidFill>
                <a:schemeClr val="accent1">
                  <a:lumMod val="50000"/>
                </a:schemeClr>
              </a:solidFill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35604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电气控制开关标识方法</a:t>
            </a:r>
          </a:p>
        </p:txBody>
      </p:sp>
      <p:graphicFrame>
        <p:nvGraphicFramePr>
          <p:cNvPr id="3" name="Table 29"/>
          <p:cNvGraphicFramePr>
            <a:graphicFrameLocks noGrp="1"/>
          </p:cNvGraphicFramePr>
          <p:nvPr/>
        </p:nvGraphicFramePr>
        <p:xfrm>
          <a:off x="681367" y="759025"/>
          <a:ext cx="10871200" cy="28117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3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17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1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贴标识，确定开关控制什么物品（如电扇、灯等）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工作现场所有小电器开关盒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532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电器盒内控制开关标识：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确定各标识控制什么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量好区域大小，根据区域确定标识大小，将标识塑封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将制作完毕的标识用双面胶或海绵胶附着在控制开关下方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必要时增加平面控制区域图</a:t>
                      </a: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81367" y="3860800"/>
            <a:ext cx="10901033" cy="25146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949950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7" descr="DSC0590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71550" y="4267200"/>
            <a:ext cx="3845602" cy="1701800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椭圆 6"/>
          <p:cNvSpPr/>
          <p:nvPr/>
        </p:nvSpPr>
        <p:spPr>
          <a:xfrm>
            <a:off x="971550" y="5308600"/>
            <a:ext cx="3270250" cy="304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918200" y="476238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壁扇</a:t>
            </a:r>
          </a:p>
        </p:txBody>
      </p:sp>
      <p:sp>
        <p:nvSpPr>
          <p:cNvPr id="14" name="矩形 13"/>
          <p:cNvSpPr/>
          <p:nvPr/>
        </p:nvSpPr>
        <p:spPr>
          <a:xfrm>
            <a:off x="6993848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111999" y="4568056"/>
            <a:ext cx="810021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西灯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2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034784" y="454345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072232" y="454345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051514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总开关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9059524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插座</a:t>
            </a:r>
          </a:p>
        </p:txBody>
      </p:sp>
      <p:sp>
        <p:nvSpPr>
          <p:cNvPr id="17" name="矩形 16"/>
          <p:cNvSpPr/>
          <p:nvPr/>
        </p:nvSpPr>
        <p:spPr>
          <a:xfrm>
            <a:off x="4910190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0111408" y="454348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0104490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插座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854696" y="476238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平衡吊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69144" y="3859162"/>
            <a:ext cx="10653712" cy="274642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012076" y="3922662"/>
            <a:ext cx="1869406" cy="42053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179542" y="3909962"/>
            <a:ext cx="1869406" cy="42053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38954"/>
            <a:ext cx="33281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额定电压标识方法</a:t>
            </a:r>
          </a:p>
        </p:txBody>
      </p:sp>
      <p:graphicFrame>
        <p:nvGraphicFramePr>
          <p:cNvPr id="3" name="Table 10"/>
          <p:cNvGraphicFramePr>
            <a:graphicFrameLocks noGrp="1"/>
          </p:cNvGraphicFramePr>
          <p:nvPr/>
        </p:nvGraphicFramePr>
        <p:xfrm>
          <a:off x="804069" y="1054100"/>
          <a:ext cx="10618787" cy="25777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2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060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为防止不同电源接错而造成设备的损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5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所有的电源插头、插座、电缆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03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制作不干胶电压标签，如图所示（常用为两种）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规格：长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30mmX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宽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0mm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。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材料：塑光纸，单面绿色、黑字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/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红色、黄字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在各插座及插头上张贴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2204943" y="4310062"/>
          <a:ext cx="2385314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" r:id="rId4" imgW="0" imgH="0" progId="Visio.Drawing.11">
                  <p:embed/>
                </p:oleObj>
              </mc:Choice>
              <mc:Fallback>
                <p:oleObj r:id="rId4" imgW="0" imgH="0" progId="Visio.Drawing.11">
                  <p:embed/>
                  <p:pic>
                    <p:nvPicPr>
                      <p:cNvPr id="0" name="图片 1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943" y="4310062"/>
                        <a:ext cx="2385314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79542" y="3909962"/>
            <a:ext cx="186940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20V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压标识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038181" y="3922662"/>
            <a:ext cx="186940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80V</a:t>
            </a: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压标识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7088981" y="4322763"/>
          <a:ext cx="24812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" r:id="rId4" imgW="0" imgH="0" progId="Visio.Drawing.11">
                  <p:embed/>
                </p:oleObj>
              </mc:Choice>
              <mc:Fallback>
                <p:oleObj r:id="rId4" imgW="0" imgH="0" progId="Visio.Drawing.11">
                  <p:embed/>
                  <p:pic>
                    <p:nvPicPr>
                      <p:cNvPr id="0" name="图片 11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8981" y="4322763"/>
                        <a:ext cx="24812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338292" y="4343196"/>
            <a:ext cx="1355708" cy="64314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Line 48"/>
          <p:cNvSpPr>
            <a:spLocks noChangeShapeType="1"/>
          </p:cNvSpPr>
          <p:nvPr/>
        </p:nvSpPr>
        <p:spPr bwMode="auto">
          <a:xfrm flipV="1">
            <a:off x="2327406" y="4867727"/>
            <a:ext cx="13557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433760" y="4454917"/>
            <a:ext cx="116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35513" y="5226957"/>
            <a:ext cx="489857" cy="96882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 rot="16200000">
            <a:off x="3543220" y="5507142"/>
            <a:ext cx="11369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144767" y="4343196"/>
            <a:ext cx="1534889" cy="72047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Line 48"/>
          <p:cNvSpPr>
            <a:spLocks noChangeShapeType="1"/>
          </p:cNvSpPr>
          <p:nvPr/>
        </p:nvSpPr>
        <p:spPr bwMode="auto">
          <a:xfrm>
            <a:off x="7144767" y="4878388"/>
            <a:ext cx="153488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7364393" y="4464712"/>
            <a:ext cx="116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881482" y="5292271"/>
            <a:ext cx="505745" cy="1012371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 rot="16200000">
            <a:off x="8572012" y="5588108"/>
            <a:ext cx="119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48164" y="4031165"/>
            <a:ext cx="32830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068014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建筑物护栏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716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3</a:t>
            </a:r>
            <a:endParaRPr lang="zh-CN" altLang="en-US" sz="5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856664" y="4621341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车间相关颜色标识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356600" y="4107365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门口防撞柱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339755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厂房立柱护角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9602014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主干道线标识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169615" y="5338488"/>
            <a:ext cx="17899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地址标识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067886" y="5364164"/>
            <a:ext cx="2025314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区域布局图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9259128" y="5364164"/>
            <a:ext cx="290747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区域注意事项标识</a:t>
            </a:r>
          </a:p>
        </p:txBody>
      </p:sp>
      <p:sp>
        <p:nvSpPr>
          <p:cNvPr id="19" name="圆角矩形 18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68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78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89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98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7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6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5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34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30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000"/>
                            </p:stCondLst>
                            <p:childTnLst>
                              <p:par>
                                <p:cTn id="148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500"/>
                            </p:stCondLst>
                            <p:childTnLst>
                              <p:par>
                                <p:cTn id="15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5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4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64" dur="400" spd="-100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11" grpId="0"/>
      <p:bldP spid="12" grpId="0"/>
      <p:bldP spid="13" grpId="0"/>
      <p:bldP spid="17" grpId="0"/>
      <p:bldP spid="18" grpId="0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0" grpId="0" animBg="1"/>
      <p:bldP spid="30" grpId="1" animBg="1"/>
      <p:bldP spid="30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611500" y="4107180"/>
            <a:ext cx="8968999" cy="246824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13554"/>
            <a:ext cx="35967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graphicFrame>
        <p:nvGraphicFramePr>
          <p:cNvPr id="3" name="Table 20"/>
          <p:cNvGraphicFramePr>
            <a:graphicFrameLocks noGrp="1"/>
          </p:cNvGraphicFramePr>
          <p:nvPr/>
        </p:nvGraphicFramePr>
        <p:xfrm>
          <a:off x="1622978" y="992110"/>
          <a:ext cx="8947150" cy="29291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06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265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9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现场进行颜色管理，使现场规范化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5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生产车间所有工作场所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48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2000" b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20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按管理要求在相应的地方刷不同颜色的油漆；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860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20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b="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划线方法：先用墨斗安规定的线宽划出两条边沿线</a:t>
                      </a:r>
                      <a:endParaRPr kumimoji="1" lang="en-US" altLang="zh-CN" sz="2000" b="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marL="0" marR="0" indent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再两线条侧边沿用胶纸粘贴后刷相应的颜色</a:t>
                      </a:r>
                      <a:endParaRPr kumimoji="1" lang="zh-CN" altLang="en-US" sz="20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236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注意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地面区域颜色色块脱漆后不需要再补漆了，现有的色块用线框替换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" name="Picture 75" descr="D:\5S\DSC0287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312" y="4293112"/>
            <a:ext cx="2438932" cy="2094807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6" descr="D:\5S\DSC02877.JPG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930" y="4292719"/>
            <a:ext cx="2440800" cy="2095200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0"/>
          <p:cNvGraphicFramePr>
            <a:graphicFrameLocks noGrp="1"/>
          </p:cNvGraphicFramePr>
          <p:nvPr/>
        </p:nvGraphicFramePr>
        <p:xfrm>
          <a:off x="470686" y="1036434"/>
          <a:ext cx="11250628" cy="5570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10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8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16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52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58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5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175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19522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适用区域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主通道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辅助通道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开门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部分外分割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清洁工具定置</a:t>
                      </a:r>
                      <a:endParaRPr kumimoji="1" lang="en-US" altLang="zh-CN" sz="20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区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垃圾桶定置区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QA</a:t>
                      </a: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检验区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部品待确认</a:t>
                      </a:r>
                      <a:r>
                        <a:rPr kumimoji="1" lang="en-US" altLang="zh-CN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返工）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成品区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部分内分隔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一般区域</a:t>
                      </a:r>
                      <a:r>
                        <a:rPr kumimoji="1" lang="en-US" altLang="zh-CN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物流车质厂）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废品区分隔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配电柜区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消防去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区域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化学品材料区域分隔线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39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画线</a:t>
                      </a:r>
                      <a:endParaRPr lang="en-US" altLang="zh-CN" sz="2000" b="1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宽</a:t>
                      </a: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（</a:t>
                      </a:r>
                      <a:r>
                        <a:rPr lang="en-US" altLang="zh-CN" sz="1800" b="1" dirty="0">
                          <a:latin typeface="微软雅黑" pitchFamily="34" charset="-122"/>
                          <a:ea typeface="微软雅黑" pitchFamily="34" charset="-122"/>
                        </a:rPr>
                        <a:t>mm</a:t>
                      </a: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间隔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/45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度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7226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画线颜色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>
                        <a:solidFill>
                          <a:srgbClr val="FF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黄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>
                        <a:solidFill>
                          <a:srgbClr val="FF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白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>
                        <a:solidFill>
                          <a:srgbClr val="FF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红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>
                        <a:solidFill>
                          <a:srgbClr val="FF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3888" y="226254"/>
            <a:ext cx="35967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5921" y="5785659"/>
            <a:ext cx="2596659" cy="79802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矩形 53"/>
          <p:cNvSpPr/>
          <p:nvPr/>
        </p:nvSpPr>
        <p:spPr>
          <a:xfrm>
            <a:off x="993750" y="4045434"/>
            <a:ext cx="10204499" cy="280198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111954"/>
            <a:ext cx="2344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门口防撞柱</a:t>
            </a:r>
          </a:p>
        </p:txBody>
      </p:sp>
      <p:graphicFrame>
        <p:nvGraphicFramePr>
          <p:cNvPr id="3" name="Table 60"/>
          <p:cNvGraphicFramePr>
            <a:graphicFrameLocks noGrp="1"/>
          </p:cNvGraphicFramePr>
          <p:nvPr/>
        </p:nvGraphicFramePr>
        <p:xfrm>
          <a:off x="1001737" y="725903"/>
          <a:ext cx="10196512" cy="31672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4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51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3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防止车间门口墙壁被撞击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18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有车辆进出的车间门口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480"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材料：立柱选用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直径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的钢管</a:t>
                      </a: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6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颜色：立柱为黄黑斑马线，间隔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0c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86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间距：立柱与墙壁所在的水平面的垂距为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0c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与墙壁沿通道方向的水平面的垂距为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0c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数量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根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5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高度：地上部分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9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，用膨胀螺丝固定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952649" y="4458181"/>
            <a:ext cx="533400" cy="2286000"/>
            <a:chOff x="5410200" y="1143000"/>
            <a:chExt cx="533400" cy="2286000"/>
          </a:xfrm>
        </p:grpSpPr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 rot="16200000">
              <a:off x="5448300" y="1562100"/>
              <a:ext cx="457200" cy="5334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 rot="16200000">
              <a:off x="5448300" y="20193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37"/>
            <p:cNvSpPr>
              <a:spLocks noChangeArrowheads="1"/>
            </p:cNvSpPr>
            <p:nvPr/>
          </p:nvSpPr>
          <p:spPr bwMode="auto">
            <a:xfrm rot="16200000">
              <a:off x="5448300" y="2476500"/>
              <a:ext cx="457200" cy="5334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38"/>
            <p:cNvSpPr>
              <a:spLocks noChangeArrowheads="1"/>
            </p:cNvSpPr>
            <p:nvPr/>
          </p:nvSpPr>
          <p:spPr bwMode="auto">
            <a:xfrm rot="16200000">
              <a:off x="5448300" y="29337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 rot="16200000">
              <a:off x="5448300" y="11049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Oval 40"/>
          <p:cNvSpPr>
            <a:spLocks noChangeArrowheads="1"/>
          </p:cNvSpPr>
          <p:nvPr/>
        </p:nvSpPr>
        <p:spPr bwMode="auto">
          <a:xfrm>
            <a:off x="1952649" y="4458181"/>
            <a:ext cx="533400" cy="76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bg1">
                <a:lumMod val="85000"/>
              </a:schemeClr>
            </a:solidFill>
            <a:rou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" name="Line 41"/>
          <p:cNvSpPr>
            <a:spLocks noChangeShapeType="1"/>
          </p:cNvSpPr>
          <p:nvPr/>
        </p:nvSpPr>
        <p:spPr bwMode="auto">
          <a:xfrm>
            <a:off x="1089049" y="4534381"/>
            <a:ext cx="838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3"/>
          <p:cNvSpPr>
            <a:spLocks noChangeShapeType="1"/>
          </p:cNvSpPr>
          <p:nvPr/>
        </p:nvSpPr>
        <p:spPr bwMode="auto">
          <a:xfrm flipH="1">
            <a:off x="1495449" y="4585181"/>
            <a:ext cx="25400" cy="20732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 rot="16200000">
            <a:off x="705418" y="5137605"/>
            <a:ext cx="97676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90cm</a:t>
            </a:r>
          </a:p>
        </p:txBody>
      </p:sp>
      <p:sp>
        <p:nvSpPr>
          <p:cNvPr id="18" name="Line 45"/>
          <p:cNvSpPr>
            <a:spLocks noChangeShapeType="1"/>
          </p:cNvSpPr>
          <p:nvPr/>
        </p:nvSpPr>
        <p:spPr bwMode="auto">
          <a:xfrm>
            <a:off x="2486049" y="4915381"/>
            <a:ext cx="381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46"/>
          <p:cNvSpPr>
            <a:spLocks noChangeShapeType="1"/>
          </p:cNvSpPr>
          <p:nvPr/>
        </p:nvSpPr>
        <p:spPr bwMode="auto">
          <a:xfrm>
            <a:off x="2486049" y="5359881"/>
            <a:ext cx="381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47"/>
          <p:cNvSpPr>
            <a:spLocks noChangeShapeType="1"/>
          </p:cNvSpPr>
          <p:nvPr/>
        </p:nvSpPr>
        <p:spPr bwMode="auto">
          <a:xfrm>
            <a:off x="2714649" y="4915381"/>
            <a:ext cx="0" cy="457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48"/>
          <p:cNvSpPr txBox="1">
            <a:spLocks noChangeArrowheads="1"/>
          </p:cNvSpPr>
          <p:nvPr/>
        </p:nvSpPr>
        <p:spPr bwMode="auto">
          <a:xfrm rot="16200000">
            <a:off x="2620545" y="5065477"/>
            <a:ext cx="82416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10cm</a:t>
            </a:r>
          </a:p>
        </p:txBody>
      </p:sp>
      <p:sp>
        <p:nvSpPr>
          <p:cNvPr id="22" name="Text Box 49"/>
          <p:cNvSpPr txBox="1">
            <a:spLocks noChangeArrowheads="1"/>
          </p:cNvSpPr>
          <p:nvPr/>
        </p:nvSpPr>
        <p:spPr bwMode="auto">
          <a:xfrm>
            <a:off x="2613049" y="6334555"/>
            <a:ext cx="9144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面</a:t>
            </a:r>
          </a:p>
        </p:txBody>
      </p:sp>
      <p:sp>
        <p:nvSpPr>
          <p:cNvPr id="23" name="AutoShape 2"/>
          <p:cNvSpPr>
            <a:spLocks noChangeArrowheads="1"/>
          </p:cNvSpPr>
          <p:nvPr/>
        </p:nvSpPr>
        <p:spPr bwMode="auto">
          <a:xfrm>
            <a:off x="7108850" y="5147156"/>
            <a:ext cx="3048000" cy="457200"/>
          </a:xfrm>
          <a:custGeom>
            <a:avLst/>
            <a:gdLst>
              <a:gd name="T0" fmla="*/ 0 w 21600"/>
              <a:gd name="T1" fmla="*/ 0 h 21600"/>
              <a:gd name="T2" fmla="*/ 4538 w 21600"/>
              <a:gd name="T3" fmla="*/ 21600 h 21600"/>
              <a:gd name="T4" fmla="*/ 17062 w 21600"/>
              <a:gd name="T5" fmla="*/ 21600 h 21600"/>
              <a:gd name="T6" fmla="*/ 21600 w 21600"/>
              <a:gd name="T7" fmla="*/ 0 h 21600"/>
              <a:gd name="T8" fmla="*/ 0 w 21600"/>
              <a:gd name="T9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4538" y="21600"/>
                </a:lnTo>
                <a:lnTo>
                  <a:pt x="17062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6550050" y="4870136"/>
            <a:ext cx="5715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 rot="5400000">
            <a:off x="7537475" y="5493231"/>
            <a:ext cx="15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10156854" y="4875012"/>
            <a:ext cx="6096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7718450" y="5451956"/>
            <a:ext cx="1828800" cy="1371600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 rot="16200000">
            <a:off x="7032650" y="5972656"/>
            <a:ext cx="1371600" cy="304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19"/>
          <p:cNvSpPr>
            <a:spLocks noChangeArrowheads="1"/>
          </p:cNvSpPr>
          <p:nvPr/>
        </p:nvSpPr>
        <p:spPr bwMode="auto">
          <a:xfrm rot="16200000">
            <a:off x="8861450" y="5972656"/>
            <a:ext cx="1371600" cy="304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8118552" y="5750406"/>
            <a:ext cx="1068387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道</a:t>
            </a:r>
          </a:p>
        </p:txBody>
      </p:sp>
      <p:sp>
        <p:nvSpPr>
          <p:cNvPr id="31" name="Line 21"/>
          <p:cNvSpPr>
            <a:spLocks noChangeShapeType="1"/>
          </p:cNvSpPr>
          <p:nvPr/>
        </p:nvSpPr>
        <p:spPr bwMode="auto">
          <a:xfrm>
            <a:off x="6346850" y="4512156"/>
            <a:ext cx="426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22"/>
          <p:cNvSpPr>
            <a:spLocks noChangeArrowheads="1"/>
          </p:cNvSpPr>
          <p:nvPr/>
        </p:nvSpPr>
        <p:spPr bwMode="auto">
          <a:xfrm>
            <a:off x="7337450" y="54519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 flipV="1">
            <a:off x="7451750" y="5540856"/>
            <a:ext cx="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 flipV="1">
            <a:off x="7248550" y="5286856"/>
            <a:ext cx="0" cy="9271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5"/>
          <p:cNvSpPr>
            <a:spLocks noChangeShapeType="1"/>
          </p:cNvSpPr>
          <p:nvPr/>
        </p:nvSpPr>
        <p:spPr bwMode="auto">
          <a:xfrm>
            <a:off x="7235850" y="6061556"/>
            <a:ext cx="228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6067450" y="6140905"/>
            <a:ext cx="7620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10cm</a:t>
            </a:r>
          </a:p>
        </p:txBody>
      </p:sp>
      <p:sp>
        <p:nvSpPr>
          <p:cNvPr id="37" name="Line 27"/>
          <p:cNvSpPr>
            <a:spLocks noChangeShapeType="1"/>
          </p:cNvSpPr>
          <p:nvPr/>
        </p:nvSpPr>
        <p:spPr bwMode="auto">
          <a:xfrm flipV="1">
            <a:off x="6715150" y="6201256"/>
            <a:ext cx="533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Oval 28"/>
          <p:cNvSpPr>
            <a:spLocks noChangeArrowheads="1"/>
          </p:cNvSpPr>
          <p:nvPr/>
        </p:nvSpPr>
        <p:spPr bwMode="auto">
          <a:xfrm>
            <a:off x="9699650" y="54519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29"/>
          <p:cNvSpPr>
            <a:spLocks noChangeShapeType="1"/>
          </p:cNvSpPr>
          <p:nvPr/>
        </p:nvSpPr>
        <p:spPr bwMode="auto">
          <a:xfrm>
            <a:off x="6918350" y="5553556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0"/>
          <p:cNvSpPr>
            <a:spLocks noChangeShapeType="1"/>
          </p:cNvSpPr>
          <p:nvPr/>
        </p:nvSpPr>
        <p:spPr bwMode="auto">
          <a:xfrm>
            <a:off x="7032650" y="5274156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1"/>
          <p:cNvSpPr txBox="1">
            <a:spLocks noChangeArrowheads="1"/>
          </p:cNvSpPr>
          <p:nvPr/>
        </p:nvSpPr>
        <p:spPr bwMode="auto">
          <a:xfrm>
            <a:off x="5915051" y="5209632"/>
            <a:ext cx="965200" cy="369324"/>
          </a:xfrm>
          <a:prstGeom prst="rect">
            <a:avLst/>
          </a:prstGeom>
          <a:noFill/>
          <a:ln w="9525">
            <a:noFill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</a:lstStyle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30cm</a:t>
            </a:r>
          </a:p>
        </p:txBody>
      </p:sp>
      <p:sp>
        <p:nvSpPr>
          <p:cNvPr id="42" name="Oval 32"/>
          <p:cNvSpPr>
            <a:spLocks noChangeArrowheads="1"/>
          </p:cNvSpPr>
          <p:nvPr/>
        </p:nvSpPr>
        <p:spPr bwMode="auto">
          <a:xfrm>
            <a:off x="9699650" y="45375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Oval 33"/>
          <p:cNvSpPr>
            <a:spLocks noChangeArrowheads="1"/>
          </p:cNvSpPr>
          <p:nvPr/>
        </p:nvSpPr>
        <p:spPr bwMode="auto">
          <a:xfrm>
            <a:off x="7337450" y="45375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34"/>
          <p:cNvSpPr txBox="1">
            <a:spLocks noChangeArrowheads="1"/>
          </p:cNvSpPr>
          <p:nvPr/>
        </p:nvSpPr>
        <p:spPr bwMode="auto">
          <a:xfrm>
            <a:off x="7261250" y="4099355"/>
            <a:ext cx="1966747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主 干 道</a:t>
            </a:r>
          </a:p>
        </p:txBody>
      </p:sp>
      <p:sp>
        <p:nvSpPr>
          <p:cNvPr id="45" name="Line 35"/>
          <p:cNvSpPr>
            <a:spLocks noChangeShapeType="1"/>
          </p:cNvSpPr>
          <p:nvPr/>
        </p:nvSpPr>
        <p:spPr bwMode="auto">
          <a:xfrm>
            <a:off x="9585350" y="4278794"/>
            <a:ext cx="8382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55"/>
          <p:cNvSpPr txBox="1">
            <a:spLocks noChangeArrowheads="1"/>
          </p:cNvSpPr>
          <p:nvPr/>
        </p:nvSpPr>
        <p:spPr bwMode="auto">
          <a:xfrm>
            <a:off x="6453891" y="4851035"/>
            <a:ext cx="769259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墙体</a:t>
            </a:r>
          </a:p>
        </p:txBody>
      </p:sp>
      <p:sp>
        <p:nvSpPr>
          <p:cNvPr id="47" name="Text Box 56"/>
          <p:cNvSpPr txBox="1">
            <a:spLocks noChangeArrowheads="1"/>
          </p:cNvSpPr>
          <p:nvPr/>
        </p:nvSpPr>
        <p:spPr bwMode="auto">
          <a:xfrm>
            <a:off x="10122383" y="4876347"/>
            <a:ext cx="698502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墙体</a:t>
            </a:r>
          </a:p>
        </p:txBody>
      </p:sp>
      <p:sp>
        <p:nvSpPr>
          <p:cNvPr id="48" name="Rectangle 57"/>
          <p:cNvSpPr>
            <a:spLocks noChangeArrowheads="1"/>
          </p:cNvSpPr>
          <p:nvPr/>
        </p:nvSpPr>
        <p:spPr bwMode="auto">
          <a:xfrm>
            <a:off x="7261250" y="5070956"/>
            <a:ext cx="1371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58"/>
          <p:cNvSpPr>
            <a:spLocks noChangeArrowheads="1"/>
          </p:cNvSpPr>
          <p:nvPr/>
        </p:nvSpPr>
        <p:spPr bwMode="auto">
          <a:xfrm>
            <a:off x="8632850" y="5070956"/>
            <a:ext cx="1371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59"/>
          <p:cNvSpPr txBox="1">
            <a:spLocks noChangeArrowheads="1"/>
          </p:cNvSpPr>
          <p:nvPr/>
        </p:nvSpPr>
        <p:spPr bwMode="auto">
          <a:xfrm>
            <a:off x="8124850" y="4664556"/>
            <a:ext cx="9906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双开门</a:t>
            </a:r>
          </a:p>
        </p:txBody>
      </p:sp>
      <p:sp>
        <p:nvSpPr>
          <p:cNvPr id="51" name="AutoShape 60"/>
          <p:cNvSpPr>
            <a:spLocks noChangeArrowheads="1"/>
          </p:cNvSpPr>
          <p:nvPr/>
        </p:nvSpPr>
        <p:spPr bwMode="auto">
          <a:xfrm>
            <a:off x="7489850" y="5159856"/>
            <a:ext cx="2286000" cy="457200"/>
          </a:xfrm>
          <a:custGeom>
            <a:avLst/>
            <a:gdLst>
              <a:gd name="T0" fmla="*/ 0 w 21600"/>
              <a:gd name="T1" fmla="*/ 0 h 21600"/>
              <a:gd name="T2" fmla="*/ 5832 w 21600"/>
              <a:gd name="T3" fmla="*/ 21600 h 21600"/>
              <a:gd name="T4" fmla="*/ 15768 w 21600"/>
              <a:gd name="T5" fmla="*/ 21600 h 21600"/>
              <a:gd name="T6" fmla="*/ 21600 w 21600"/>
              <a:gd name="T7" fmla="*/ 0 h 21600"/>
              <a:gd name="T8" fmla="*/ 0 w 21600"/>
              <a:gd name="T9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5832" y="21600"/>
                </a:lnTo>
                <a:lnTo>
                  <a:pt x="15768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41"/>
          <p:cNvSpPr>
            <a:spLocks noChangeShapeType="1"/>
          </p:cNvSpPr>
          <p:nvPr/>
        </p:nvSpPr>
        <p:spPr bwMode="auto">
          <a:xfrm>
            <a:off x="1101749" y="6694918"/>
            <a:ext cx="838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489744" y="3354998"/>
            <a:ext cx="11212512" cy="306331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623888" y="213554"/>
            <a:ext cx="2333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建筑物护栏</a:t>
            </a:r>
          </a:p>
        </p:txBody>
      </p:sp>
      <p:graphicFrame>
        <p:nvGraphicFramePr>
          <p:cNvPr id="3" name="Table 102"/>
          <p:cNvGraphicFramePr>
            <a:graphicFrameLocks noGrp="1"/>
          </p:cNvGraphicFramePr>
          <p:nvPr/>
        </p:nvGraphicFramePr>
        <p:xfrm>
          <a:off x="471488" y="977900"/>
          <a:ext cx="11212512" cy="2073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8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04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4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防止建筑物被撞击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2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现场与通道相邻的建筑物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925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材料：立柱选用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40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×10 ×10cm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的钢材；护栏选用直径为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6cm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的管材</a:t>
                      </a: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3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颜色：立柱为黄色；护栏为黄黑斑马线，间隔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5cm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531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间距：护栏与建筑物之间留有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4cm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空隙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Picture 12" descr="调整大小 IMG_0146"/>
          <p:cNvPicPr>
            <a:picLocks noChangeAspect="1" noChangeArrowheads="1"/>
          </p:cNvPicPr>
          <p:nvPr/>
        </p:nvPicPr>
        <p:blipFill>
          <a:blip r:embed="rId3">
            <a:lum bright="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329" y="3711270"/>
            <a:ext cx="3492030" cy="2465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Line 3"/>
          <p:cNvSpPr>
            <a:spLocks noChangeShapeType="1"/>
          </p:cNvSpPr>
          <p:nvPr/>
        </p:nvSpPr>
        <p:spPr bwMode="auto">
          <a:xfrm>
            <a:off x="5994399" y="6043612"/>
            <a:ext cx="3895725" cy="25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AutoShape 4"/>
          <p:cNvSpPr>
            <a:spLocks noChangeArrowheads="1"/>
          </p:cNvSpPr>
          <p:nvPr/>
        </p:nvSpPr>
        <p:spPr bwMode="auto">
          <a:xfrm>
            <a:off x="6146800" y="5840412"/>
            <a:ext cx="762000" cy="304800"/>
          </a:xfrm>
          <a:prstGeom prst="cube">
            <a:avLst>
              <a:gd name="adj" fmla="val 791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AutoShape 13"/>
          <p:cNvSpPr>
            <a:spLocks noChangeArrowheads="1"/>
          </p:cNvSpPr>
          <p:nvPr/>
        </p:nvSpPr>
        <p:spPr bwMode="auto">
          <a:xfrm>
            <a:off x="6375400" y="4164012"/>
            <a:ext cx="381000" cy="1828800"/>
          </a:xfrm>
          <a:prstGeom prst="cube">
            <a:avLst>
              <a:gd name="adj" fmla="val 2500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6" name="Group 14"/>
          <p:cNvGrpSpPr/>
          <p:nvPr/>
        </p:nvGrpSpPr>
        <p:grpSpPr bwMode="auto">
          <a:xfrm>
            <a:off x="6667500" y="4392612"/>
            <a:ext cx="3048000" cy="238125"/>
            <a:chOff x="3208" y="1248"/>
            <a:chExt cx="1920" cy="150"/>
          </a:xfrm>
        </p:grpSpPr>
        <p:sp>
          <p:nvSpPr>
            <p:cNvPr id="57" name="Rectangle 15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" name="Group 19"/>
          <p:cNvGrpSpPr/>
          <p:nvPr/>
        </p:nvGrpSpPr>
        <p:grpSpPr bwMode="auto">
          <a:xfrm>
            <a:off x="6667500" y="4916487"/>
            <a:ext cx="3048000" cy="238125"/>
            <a:chOff x="3208" y="1248"/>
            <a:chExt cx="1920" cy="150"/>
          </a:xfrm>
        </p:grpSpPr>
        <p:sp>
          <p:nvSpPr>
            <p:cNvPr id="62" name="Rectangle 20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21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22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" name="Group 24"/>
          <p:cNvGrpSpPr/>
          <p:nvPr/>
        </p:nvGrpSpPr>
        <p:grpSpPr bwMode="auto">
          <a:xfrm>
            <a:off x="6667500" y="5449887"/>
            <a:ext cx="3048000" cy="238125"/>
            <a:chOff x="3208" y="1248"/>
            <a:chExt cx="1920" cy="150"/>
          </a:xfrm>
        </p:grpSpPr>
        <p:sp>
          <p:nvSpPr>
            <p:cNvPr id="67" name="Rectangle 25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28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" name="Line 29"/>
          <p:cNvSpPr>
            <a:spLocks noChangeShapeType="1"/>
          </p:cNvSpPr>
          <p:nvPr/>
        </p:nvSpPr>
        <p:spPr bwMode="auto">
          <a:xfrm flipH="1">
            <a:off x="7442200" y="4164012"/>
            <a:ext cx="152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0"/>
          <p:cNvSpPr>
            <a:spLocks noChangeShapeType="1"/>
          </p:cNvSpPr>
          <p:nvPr/>
        </p:nvSpPr>
        <p:spPr bwMode="auto">
          <a:xfrm flipH="1">
            <a:off x="8178800" y="4164012"/>
            <a:ext cx="152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31"/>
          <p:cNvSpPr>
            <a:spLocks noChangeShapeType="1"/>
          </p:cNvSpPr>
          <p:nvPr/>
        </p:nvSpPr>
        <p:spPr bwMode="auto">
          <a:xfrm>
            <a:off x="7531100" y="4240212"/>
            <a:ext cx="75565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Text Box 32"/>
          <p:cNvSpPr txBox="1">
            <a:spLocks noChangeArrowheads="1"/>
          </p:cNvSpPr>
          <p:nvPr/>
        </p:nvSpPr>
        <p:spPr bwMode="auto">
          <a:xfrm>
            <a:off x="7607300" y="3782961"/>
            <a:ext cx="89535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25 cm</a:t>
            </a:r>
          </a:p>
        </p:txBody>
      </p:sp>
      <p:sp>
        <p:nvSpPr>
          <p:cNvPr id="77" name="Line 35"/>
          <p:cNvSpPr>
            <a:spLocks noChangeShapeType="1"/>
          </p:cNvSpPr>
          <p:nvPr/>
        </p:nvSpPr>
        <p:spPr bwMode="auto">
          <a:xfrm>
            <a:off x="9772024" y="4392612"/>
            <a:ext cx="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36"/>
          <p:cNvSpPr>
            <a:spLocks noChangeShapeType="1"/>
          </p:cNvSpPr>
          <p:nvPr/>
        </p:nvSpPr>
        <p:spPr bwMode="auto">
          <a:xfrm flipH="1" flipV="1">
            <a:off x="9629830" y="4056514"/>
            <a:ext cx="98370" cy="320451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43"/>
          <p:cNvSpPr>
            <a:spLocks noChangeShapeType="1"/>
          </p:cNvSpPr>
          <p:nvPr/>
        </p:nvSpPr>
        <p:spPr bwMode="auto">
          <a:xfrm>
            <a:off x="9032285" y="4076701"/>
            <a:ext cx="609601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Line 44"/>
          <p:cNvSpPr>
            <a:spLocks noChangeShapeType="1"/>
          </p:cNvSpPr>
          <p:nvPr/>
        </p:nvSpPr>
        <p:spPr bwMode="auto">
          <a:xfrm>
            <a:off x="9718675" y="5154612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46"/>
          <p:cNvSpPr>
            <a:spLocks noChangeShapeType="1"/>
          </p:cNvSpPr>
          <p:nvPr/>
        </p:nvSpPr>
        <p:spPr bwMode="auto">
          <a:xfrm>
            <a:off x="9796689" y="5148262"/>
            <a:ext cx="0" cy="3016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Text Box 47"/>
          <p:cNvSpPr txBox="1">
            <a:spLocks noChangeArrowheads="1"/>
          </p:cNvSpPr>
          <p:nvPr/>
        </p:nvSpPr>
        <p:spPr bwMode="auto">
          <a:xfrm>
            <a:off x="9864725" y="5091061"/>
            <a:ext cx="6858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6cm</a:t>
            </a:r>
          </a:p>
        </p:txBody>
      </p:sp>
      <p:sp>
        <p:nvSpPr>
          <p:cNvPr id="92" name="Line 50"/>
          <p:cNvSpPr>
            <a:spLocks noChangeShapeType="1"/>
          </p:cNvSpPr>
          <p:nvPr/>
        </p:nvSpPr>
        <p:spPr bwMode="auto">
          <a:xfrm>
            <a:off x="9804400" y="5697990"/>
            <a:ext cx="0" cy="3746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Text Box 51"/>
          <p:cNvSpPr txBox="1">
            <a:spLocks noChangeArrowheads="1"/>
          </p:cNvSpPr>
          <p:nvPr/>
        </p:nvSpPr>
        <p:spPr bwMode="auto">
          <a:xfrm>
            <a:off x="9904921" y="5668911"/>
            <a:ext cx="7366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8cm</a:t>
            </a:r>
          </a:p>
        </p:txBody>
      </p:sp>
      <p:sp>
        <p:nvSpPr>
          <p:cNvPr id="94" name="Line 52"/>
          <p:cNvSpPr>
            <a:spLocks noChangeShapeType="1"/>
          </p:cNvSpPr>
          <p:nvPr/>
        </p:nvSpPr>
        <p:spPr bwMode="auto">
          <a:xfrm>
            <a:off x="5994400" y="4202112"/>
            <a:ext cx="4191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Line 53"/>
          <p:cNvSpPr>
            <a:spLocks noChangeShapeType="1"/>
          </p:cNvSpPr>
          <p:nvPr/>
        </p:nvSpPr>
        <p:spPr bwMode="auto">
          <a:xfrm>
            <a:off x="6096000" y="4202112"/>
            <a:ext cx="0" cy="1854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" name="Text Box 54"/>
          <p:cNvSpPr txBox="1">
            <a:spLocks noChangeArrowheads="1"/>
          </p:cNvSpPr>
          <p:nvPr/>
        </p:nvSpPr>
        <p:spPr bwMode="auto">
          <a:xfrm rot="16200000">
            <a:off x="5573713" y="4713263"/>
            <a:ext cx="8382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40cm</a:t>
            </a:r>
          </a:p>
        </p:txBody>
      </p:sp>
      <p:sp>
        <p:nvSpPr>
          <p:cNvPr id="97" name="Text Box 55"/>
          <p:cNvSpPr txBox="1">
            <a:spLocks noChangeArrowheads="1"/>
          </p:cNvSpPr>
          <p:nvPr/>
        </p:nvSpPr>
        <p:spPr bwMode="auto">
          <a:xfrm>
            <a:off x="7975600" y="6018212"/>
            <a:ext cx="7620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地面</a:t>
            </a:r>
          </a:p>
        </p:txBody>
      </p:sp>
      <p:sp>
        <p:nvSpPr>
          <p:cNvPr id="98" name="Text Box 56"/>
          <p:cNvSpPr txBox="1">
            <a:spLocks noChangeArrowheads="1"/>
          </p:cNvSpPr>
          <p:nvPr/>
        </p:nvSpPr>
        <p:spPr bwMode="auto">
          <a:xfrm>
            <a:off x="6613980" y="3354536"/>
            <a:ext cx="17399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边长</a:t>
            </a: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×8cm</a:t>
            </a:r>
          </a:p>
        </p:txBody>
      </p:sp>
      <p:sp>
        <p:nvSpPr>
          <p:cNvPr id="99" name="Line 57"/>
          <p:cNvSpPr>
            <a:spLocks noChangeShapeType="1"/>
          </p:cNvSpPr>
          <p:nvPr/>
        </p:nvSpPr>
        <p:spPr bwMode="auto">
          <a:xfrm flipV="1">
            <a:off x="6527800" y="3706810"/>
            <a:ext cx="152400" cy="468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" name="Oval 67"/>
          <p:cNvSpPr>
            <a:spLocks noChangeArrowheads="1"/>
          </p:cNvSpPr>
          <p:nvPr/>
        </p:nvSpPr>
        <p:spPr bwMode="auto">
          <a:xfrm>
            <a:off x="6223000" y="59928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Oval 68"/>
          <p:cNvSpPr>
            <a:spLocks noChangeArrowheads="1"/>
          </p:cNvSpPr>
          <p:nvPr/>
        </p:nvSpPr>
        <p:spPr bwMode="auto">
          <a:xfrm>
            <a:off x="6616700" y="59928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Oval 69"/>
          <p:cNvSpPr>
            <a:spLocks noChangeArrowheads="1"/>
          </p:cNvSpPr>
          <p:nvPr/>
        </p:nvSpPr>
        <p:spPr bwMode="auto">
          <a:xfrm>
            <a:off x="6769100" y="58404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文本框 103"/>
          <p:cNvSpPr txBox="1"/>
          <p:nvPr/>
        </p:nvSpPr>
        <p:spPr>
          <a:xfrm>
            <a:off x="8953500" y="3591507"/>
            <a:ext cx="1054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000" dirty="0">
                <a:solidFill>
                  <a:schemeClr val="bg1"/>
                </a:solidFill>
              </a:rPr>
              <a:t>Φ</a:t>
            </a:r>
            <a:r>
              <a:rPr lang="en-US" altLang="zh-CN" sz="2000" dirty="0">
                <a:solidFill>
                  <a:schemeClr val="bg1"/>
                </a:solidFill>
              </a:rPr>
              <a:t>=6mm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05" name="Line 44"/>
          <p:cNvSpPr>
            <a:spLocks noChangeShapeType="1"/>
          </p:cNvSpPr>
          <p:nvPr/>
        </p:nvSpPr>
        <p:spPr bwMode="auto">
          <a:xfrm>
            <a:off x="9705295" y="5449887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" name="Line 44"/>
          <p:cNvSpPr>
            <a:spLocks noChangeShapeType="1"/>
          </p:cNvSpPr>
          <p:nvPr/>
        </p:nvSpPr>
        <p:spPr bwMode="auto">
          <a:xfrm>
            <a:off x="9728200" y="5682342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>
            <a:off x="9715047" y="4385581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44"/>
          <p:cNvSpPr>
            <a:spLocks noChangeShapeType="1"/>
          </p:cNvSpPr>
          <p:nvPr/>
        </p:nvSpPr>
        <p:spPr bwMode="auto">
          <a:xfrm>
            <a:off x="9715500" y="4616675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6667500" y="3705222"/>
            <a:ext cx="1440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623888" y="3338513"/>
            <a:ext cx="11143569" cy="33528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51654"/>
            <a:ext cx="2725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厂房立柱护角</a:t>
            </a:r>
          </a:p>
        </p:txBody>
      </p:sp>
      <p:graphicFrame>
        <p:nvGraphicFramePr>
          <p:cNvPr id="3" name="Table 30"/>
          <p:cNvGraphicFramePr>
            <a:graphicFrameLocks noGrp="1"/>
          </p:cNvGraphicFramePr>
          <p:nvPr/>
        </p:nvGraphicFramePr>
        <p:xfrm>
          <a:off x="672270" y="889104"/>
          <a:ext cx="10986330" cy="20431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19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4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防止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厂房立柱</a:t>
                      </a:r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被撞击</a:t>
                      </a: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03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 b="0" dirty="0">
                          <a:latin typeface="微软雅黑" pitchFamily="34" charset="-122"/>
                          <a:ea typeface="微软雅黑" pitchFamily="34" charset="-122"/>
                        </a:rPr>
                        <a:t>车间厂房立柱</a:t>
                      </a:r>
                      <a:endParaRPr kumimoji="1" lang="zh-CN" altLang="en-US" sz="20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122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材料：护角建仪选用角钢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75*75*5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0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颜色：黄色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6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高度</a:t>
                      </a:r>
                      <a:r>
                        <a:rPr kumimoji="1"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：</a:t>
                      </a:r>
                      <a:r>
                        <a:rPr kumimoji="1"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800mm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6289752" y="5345045"/>
            <a:ext cx="838200" cy="0"/>
          </a:xfrm>
          <a:prstGeom prst="line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pic>
        <p:nvPicPr>
          <p:cNvPr id="4" name="Picture 2" descr="D:\layout\可视化：颜色管理\DSC0544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63" y="3495806"/>
            <a:ext cx="2287050" cy="3091775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3"/>
          <p:cNvGrpSpPr/>
          <p:nvPr/>
        </p:nvGrpSpPr>
        <p:grpSpPr bwMode="auto">
          <a:xfrm>
            <a:off x="6030684" y="3441701"/>
            <a:ext cx="3276601" cy="3249612"/>
            <a:chOff x="3733800" y="990600"/>
            <a:chExt cx="5257800" cy="5334000"/>
          </a:xfrm>
          <a:solidFill>
            <a:schemeClr val="bg1">
              <a:lumMod val="95000"/>
            </a:schemeClr>
          </a:solidFill>
        </p:grpSpPr>
        <p:sp>
          <p:nvSpPr>
            <p:cNvPr id="6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7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8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cxnSp>
          <p:nvCxnSpPr>
            <p:cNvPr id="9" name="Straight Connector 7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8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9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0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3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4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5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6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7"/>
            <p:cNvCxnSpPr/>
            <p:nvPr/>
          </p:nvCxnSpPr>
          <p:spPr>
            <a:xfrm flipV="1">
              <a:off x="6339229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8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9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0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1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2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3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Flowchart: Manual Input 25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27" name="Flowchart: Manual Input 26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</p:grpSp>
      <p:grpSp>
        <p:nvGrpSpPr>
          <p:cNvPr id="28" name="Group 44"/>
          <p:cNvGrpSpPr/>
          <p:nvPr/>
        </p:nvGrpSpPr>
        <p:grpSpPr bwMode="auto">
          <a:xfrm rot="16200000">
            <a:off x="8467779" y="3285919"/>
            <a:ext cx="1364837" cy="1676400"/>
            <a:chOff x="7315200" y="4114800"/>
            <a:chExt cx="1600200" cy="1447800"/>
          </a:xfrm>
          <a:solidFill>
            <a:schemeClr val="bg1">
              <a:lumMod val="95000"/>
            </a:schemeClr>
          </a:solidFill>
        </p:grpSpPr>
        <p:grpSp>
          <p:nvGrpSpPr>
            <p:cNvPr id="29" name="Group 39"/>
            <p:cNvGrpSpPr/>
            <p:nvPr/>
          </p:nvGrpSpPr>
          <p:grpSpPr bwMode="auto">
            <a:xfrm>
              <a:off x="7315200" y="4114800"/>
              <a:ext cx="1600200" cy="1447800"/>
              <a:chOff x="7315200" y="4114800"/>
              <a:chExt cx="1600200" cy="1447800"/>
            </a:xfrm>
            <a:grpFill/>
          </p:grpSpPr>
          <p:sp>
            <p:nvSpPr>
              <p:cNvPr id="35" name="Rectangle 31"/>
              <p:cNvSpPr/>
              <p:nvPr/>
            </p:nvSpPr>
            <p:spPr>
              <a:xfrm>
                <a:off x="7391400" y="4191577"/>
                <a:ext cx="1447800" cy="1294245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6" name="L-Shape 34"/>
              <p:cNvSpPr/>
              <p:nvPr/>
            </p:nvSpPr>
            <p:spPr>
              <a:xfrm>
                <a:off x="73152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7" name="L-Shape 35"/>
              <p:cNvSpPr/>
              <p:nvPr/>
            </p:nvSpPr>
            <p:spPr>
              <a:xfrm flipH="1">
                <a:off x="86106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8" name="L-Shape 36"/>
              <p:cNvSpPr/>
              <p:nvPr/>
            </p:nvSpPr>
            <p:spPr>
              <a:xfrm rot="16200000" flipH="1">
                <a:off x="8610816" y="4114584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9" name="L-Shape 37"/>
              <p:cNvSpPr/>
              <p:nvPr/>
            </p:nvSpPr>
            <p:spPr>
              <a:xfrm rot="5400000">
                <a:off x="7315416" y="4114584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</p:grpSp>
        <p:sp>
          <p:nvSpPr>
            <p:cNvPr id="30" name="Rectangle 40"/>
            <p:cNvSpPr/>
            <p:nvPr/>
          </p:nvSpPr>
          <p:spPr>
            <a:xfrm>
              <a:off x="7772401" y="4495945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1" name="Rectangle 41"/>
            <p:cNvSpPr/>
            <p:nvPr/>
          </p:nvSpPr>
          <p:spPr>
            <a:xfrm>
              <a:off x="7772401" y="4877089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2" name="Rectangle 38"/>
            <p:cNvSpPr/>
            <p:nvPr/>
          </p:nvSpPr>
          <p:spPr>
            <a:xfrm>
              <a:off x="7772400" y="4800311"/>
              <a:ext cx="685800" cy="7677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3" name="Rectangle 42"/>
            <p:cNvSpPr/>
            <p:nvPr/>
          </p:nvSpPr>
          <p:spPr>
            <a:xfrm>
              <a:off x="8382001" y="4495945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4" name="Rectangle 43"/>
            <p:cNvSpPr/>
            <p:nvPr/>
          </p:nvSpPr>
          <p:spPr>
            <a:xfrm>
              <a:off x="8382001" y="4877089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</p:grpSp>
      <p:sp>
        <p:nvSpPr>
          <p:cNvPr id="40" name="Rectangle 45"/>
          <p:cNvSpPr/>
          <p:nvPr/>
        </p:nvSpPr>
        <p:spPr>
          <a:xfrm>
            <a:off x="8769198" y="5651500"/>
            <a:ext cx="914400" cy="32496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护角</a:t>
            </a:r>
          </a:p>
        </p:txBody>
      </p:sp>
      <p:cxnSp>
        <p:nvCxnSpPr>
          <p:cNvPr id="41" name="Straight Arrow Connector 47"/>
          <p:cNvCxnSpPr>
            <a:stCxn id="40" idx="0"/>
            <a:endCxn id="39" idx="1"/>
          </p:cNvCxnSpPr>
          <p:nvPr/>
        </p:nvCxnSpPr>
        <p:spPr>
          <a:xfrm flipH="1" flipV="1">
            <a:off x="8488211" y="4806538"/>
            <a:ext cx="738187" cy="84496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8"/>
          <p:cNvCxnSpPr/>
          <p:nvPr/>
        </p:nvCxnSpPr>
        <p:spPr>
          <a:xfrm flipH="1">
            <a:off x="8174452" y="5976461"/>
            <a:ext cx="997516" cy="594239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51"/>
          <p:cNvCxnSpPr>
            <a:stCxn id="40" idx="0"/>
            <a:endCxn id="36" idx="2"/>
          </p:cNvCxnSpPr>
          <p:nvPr/>
        </p:nvCxnSpPr>
        <p:spPr>
          <a:xfrm flipV="1">
            <a:off x="9226398" y="4806538"/>
            <a:ext cx="585788" cy="84496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6640285" y="5346700"/>
            <a:ext cx="0" cy="1224000"/>
          </a:xfrm>
          <a:prstGeom prst="line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 rot="16200000">
            <a:off x="5960116" y="5768656"/>
            <a:ext cx="96542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80cm</a:t>
            </a:r>
          </a:p>
        </p:txBody>
      </p:sp>
      <p:pic>
        <p:nvPicPr>
          <p:cNvPr id="49" name="图片 48" descr="水印-3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21656" y="5661897"/>
            <a:ext cx="1886585" cy="955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8" y="111954"/>
            <a:ext cx="26823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主干道线标识</a:t>
            </a:r>
          </a:p>
        </p:txBody>
      </p:sp>
      <p:graphicFrame>
        <p:nvGraphicFramePr>
          <p:cNvPr id="3" name="Table 32"/>
          <p:cNvGraphicFramePr>
            <a:graphicFrameLocks noGrp="1"/>
          </p:cNvGraphicFramePr>
          <p:nvPr/>
        </p:nvGraphicFramePr>
        <p:xfrm>
          <a:off x="306388" y="1268412"/>
          <a:ext cx="6894512" cy="5066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2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24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95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为了保护墙面与设备，区分人与车辆的通行，培养员工按道路通行的习惯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车间内部有车辆往来的通道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908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适合于车间主通道，副通道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线宽：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0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材料：油漆；颜色：黄色；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人行通道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70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（不包括通道线）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通道分车辆通道人行通道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;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需横越时要有斑马线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线宽：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0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，长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90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，油漆；白色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两条斑马线内部间隔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00mm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）人行通道内部每隔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画出一个小人或一对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脚印示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9"/>
          <a:stretch>
            <a:fillRect/>
          </a:stretch>
        </p:blipFill>
        <p:spPr bwMode="auto">
          <a:xfrm>
            <a:off x="7442199" y="1281112"/>
            <a:ext cx="4492625" cy="5030787"/>
          </a:xfrm>
          <a:prstGeom prst="rect">
            <a:avLst/>
          </a:prstGeom>
          <a:ln w="9525">
            <a:solidFill>
              <a:srgbClr val="0070C0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2050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地址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493714" y="1936325"/>
          <a:ext cx="7631112" cy="34205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0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02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73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标识牌，使区域规划目视化</a:t>
                      </a: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6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加工区、生产线、区域管理</a:t>
                      </a: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84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 左上角为公司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LOGO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LOGO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右侧为公司或部门口号（可选）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白底蓝边、字体：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地址牌规格 长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60cm×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高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板材：亚克力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统一所有部门的看板尺寸、字体、字体大小、颜色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4" name="Group 32"/>
          <p:cNvGrpSpPr/>
          <p:nvPr/>
        </p:nvGrpSpPr>
        <p:grpSpPr bwMode="auto">
          <a:xfrm>
            <a:off x="8251825" y="1980506"/>
            <a:ext cx="3784600" cy="3278360"/>
            <a:chOff x="2880" y="1056"/>
            <a:chExt cx="2784" cy="2111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2880" y="1088"/>
              <a:ext cx="2448" cy="1824"/>
            </a:xfrm>
            <a:prstGeom prst="rect">
              <a:avLst/>
            </a:prstGeom>
            <a:solidFill>
              <a:srgbClr val="3399FF"/>
            </a:solidFill>
            <a:ln w="25400">
              <a:solidFill>
                <a:srgbClr val="0099FF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7" name="Line 18"/>
            <p:cNvSpPr>
              <a:spLocks noChangeShapeType="1"/>
            </p:cNvSpPr>
            <p:nvPr/>
          </p:nvSpPr>
          <p:spPr bwMode="auto">
            <a:xfrm>
              <a:off x="2880" y="3126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60 cm</a:t>
              </a: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50 cm</a:t>
              </a:r>
            </a:p>
          </p:txBody>
        </p:sp>
      </p:grpSp>
      <p:sp>
        <p:nvSpPr>
          <p:cNvPr id="16" name="TextBox 41"/>
          <p:cNvSpPr txBox="1">
            <a:spLocks noChangeArrowheads="1"/>
          </p:cNvSpPr>
          <p:nvPr/>
        </p:nvSpPr>
        <p:spPr bwMode="auto">
          <a:xfrm>
            <a:off x="8175625" y="3414049"/>
            <a:ext cx="329939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装一线</a:t>
            </a:r>
            <a:endParaRPr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FLA1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42"/>
          <p:cNvSpPr txBox="1">
            <a:spLocks noChangeArrowheads="1"/>
          </p:cNvSpPr>
          <p:nvPr/>
        </p:nvSpPr>
        <p:spPr bwMode="auto">
          <a:xfrm>
            <a:off x="9300668" y="2125776"/>
            <a:ext cx="18887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品质方针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8224670" y="2125776"/>
            <a:ext cx="7524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logo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1610435" y="2029773"/>
            <a:ext cx="288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11610435" y="4867537"/>
            <a:ext cx="288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16200000">
            <a:off x="11366755" y="5132434"/>
            <a:ext cx="432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rot="16200000">
            <a:off x="8024495" y="5132434"/>
            <a:ext cx="432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1906805" y="2787204"/>
            <a:ext cx="8347401" cy="1514565"/>
          </a:xfrm>
          <a:custGeom>
            <a:avLst/>
            <a:gdLst>
              <a:gd name="connsiteX0" fmla="*/ 0 w 5689600"/>
              <a:gd name="connsiteY0" fmla="*/ 1079512 h 1079512"/>
              <a:gd name="connsiteX1" fmla="*/ 1917700 w 5689600"/>
              <a:gd name="connsiteY1" fmla="*/ 12 h 1079512"/>
              <a:gd name="connsiteX2" fmla="*/ 3810000 w 5689600"/>
              <a:gd name="connsiteY2" fmla="*/ 1054112 h 1079512"/>
              <a:gd name="connsiteX3" fmla="*/ 5689600 w 5689600"/>
              <a:gd name="connsiteY3" fmla="*/ 12712 h 1079512"/>
              <a:gd name="-1" fmla="*/ 0 w 7762075"/>
              <a:gd name="-2" fmla="*/ 1079512 h 1079512"/>
              <a:gd name="-3" fmla="*/ 1917700 w 7762075"/>
              <a:gd name="-4" fmla="*/ 12 h 1079512"/>
              <a:gd name="-5" fmla="*/ 3810000 w 7762075"/>
              <a:gd name="-6" fmla="*/ 1054112 h 1079512"/>
              <a:gd name="-7" fmla="*/ 7762075 w 7762075"/>
              <a:gd name="-8" fmla="*/ 887355 h 1079512"/>
              <a:gd name="-9" fmla="*/ 0 w 7762075"/>
              <a:gd name="-10" fmla="*/ 1258016 h 1258016"/>
              <a:gd name="-11" fmla="*/ 1917700 w 7762075"/>
              <a:gd name="-12" fmla="*/ 178516 h 1258016"/>
              <a:gd name="-13" fmla="*/ 3810000 w 7762075"/>
              <a:gd name="-14" fmla="*/ 1232616 h 1258016"/>
              <a:gd name="-15" fmla="*/ 6120167 w 7762075"/>
              <a:gd name="-16" fmla="*/ 511 h 1258016"/>
              <a:gd name="connsiteX4" fmla="*/ 7762075 w 7762075"/>
              <a:gd name="connsiteY4" fmla="*/ 1065859 h 1258016"/>
              <a:gd name="-17" fmla="*/ 0 w 7872948"/>
              <a:gd name="-18" fmla="*/ 1257930 h 1296609"/>
              <a:gd name="-19" fmla="*/ 1917700 w 7872948"/>
              <a:gd name="-20" fmla="*/ 178430 h 1296609"/>
              <a:gd name="-21" fmla="*/ 3810000 w 7872948"/>
              <a:gd name="-22" fmla="*/ 1232530 h 1296609"/>
              <a:gd name="-23" fmla="*/ 6120167 w 7872948"/>
              <a:gd name="-24" fmla="*/ 425 h 1296609"/>
              <a:gd name="-25" fmla="*/ 7872948 w 7872948"/>
              <a:gd name="-26" fmla="*/ 1296361 h 1296609"/>
              <a:gd name="-27" fmla="*/ 0 w 7872948"/>
              <a:gd name="-28" fmla="*/ 1257930 h 1296609"/>
              <a:gd name="-29" fmla="*/ 1650430 w 7872948"/>
              <a:gd name="-30" fmla="*/ 263677 h 1296609"/>
              <a:gd name="-31" fmla="*/ 3810000 w 7872948"/>
              <a:gd name="-32" fmla="*/ 1232530 h 1296609"/>
              <a:gd name="-33" fmla="*/ 6120167 w 7872948"/>
              <a:gd name="-34" fmla="*/ 425 h 1296609"/>
              <a:gd name="-35" fmla="*/ 7872948 w 7872948"/>
              <a:gd name="-36" fmla="*/ 1296361 h 1296609"/>
              <a:gd name="-37" fmla="*/ 0 w 7872948"/>
              <a:gd name="-38" fmla="*/ 1257930 h 1296609"/>
              <a:gd name="-39" fmla="*/ 1650430 w 7872948"/>
              <a:gd name="-40" fmla="*/ 263677 h 1296609"/>
              <a:gd name="-41" fmla="*/ 3430071 w 7872948"/>
              <a:gd name="-42" fmla="*/ 1226591 h 1296609"/>
              <a:gd name="-43" fmla="*/ 6120167 w 7872948"/>
              <a:gd name="-44" fmla="*/ 425 h 1296609"/>
              <a:gd name="-45" fmla="*/ 7872948 w 7872948"/>
              <a:gd name="-46" fmla="*/ 1296361 h 1296609"/>
              <a:gd name="-47" fmla="*/ 0 w 7872948"/>
              <a:gd name="-48" fmla="*/ 1191562 h 1230254"/>
              <a:gd name="-49" fmla="*/ 1650430 w 7872948"/>
              <a:gd name="-50" fmla="*/ 197309 h 1230254"/>
              <a:gd name="-51" fmla="*/ 3430071 w 7872948"/>
              <a:gd name="-52" fmla="*/ 1160223 h 1230254"/>
              <a:gd name="-53" fmla="*/ 5639957 w 7872948"/>
              <a:gd name="-54" fmla="*/ 447 h 1230254"/>
              <a:gd name="-55" fmla="*/ 7872948 w 7872948"/>
              <a:gd name="-56" fmla="*/ 1229993 h 1230254"/>
              <a:gd name="-57" fmla="*/ 0 w 7681228"/>
              <a:gd name="-58" fmla="*/ 1191632 h 1191632"/>
              <a:gd name="-59" fmla="*/ 1650430 w 7681228"/>
              <a:gd name="-60" fmla="*/ 197379 h 1191632"/>
              <a:gd name="-61" fmla="*/ 3430071 w 7681228"/>
              <a:gd name="-62" fmla="*/ 1160293 h 1191632"/>
              <a:gd name="-63" fmla="*/ 5639957 w 7681228"/>
              <a:gd name="-64" fmla="*/ 517 h 1191632"/>
              <a:gd name="-65" fmla="*/ 7681228 w 7681228"/>
              <a:gd name="-66" fmla="*/ 1053214 h 1191632"/>
              <a:gd name="-67" fmla="*/ 0 w 7681228"/>
              <a:gd name="-68" fmla="*/ 1191576 h 1191576"/>
              <a:gd name="-69" fmla="*/ 1650430 w 7681228"/>
              <a:gd name="-70" fmla="*/ 197323 h 1191576"/>
              <a:gd name="-71" fmla="*/ 3430071 w 7681228"/>
              <a:gd name="-72" fmla="*/ 1160237 h 1191576"/>
              <a:gd name="-73" fmla="*/ 5639957 w 7681228"/>
              <a:gd name="-74" fmla="*/ 461 h 1191576"/>
              <a:gd name="-75" fmla="*/ 7681228 w 7681228"/>
              <a:gd name="-76" fmla="*/ 1053158 h 1191576"/>
              <a:gd name="-77" fmla="*/ 0 w 7826216"/>
              <a:gd name="-78" fmla="*/ 1191456 h 1508838"/>
              <a:gd name="-79" fmla="*/ 1650430 w 7826216"/>
              <a:gd name="-80" fmla="*/ 197203 h 1508838"/>
              <a:gd name="-81" fmla="*/ 3430071 w 7826216"/>
              <a:gd name="-82" fmla="*/ 1160117 h 1508838"/>
              <a:gd name="-83" fmla="*/ 5639957 w 7826216"/>
              <a:gd name="-84" fmla="*/ 341 h 1508838"/>
              <a:gd name="-85" fmla="*/ 7826216 w 7826216"/>
              <a:gd name="-86" fmla="*/ 1498311 h 1508838"/>
              <a:gd name="-87" fmla="*/ 0 w 7826216"/>
              <a:gd name="-88" fmla="*/ 1008617 h 1327197"/>
              <a:gd name="-89" fmla="*/ 1650430 w 7826216"/>
              <a:gd name="-90" fmla="*/ 14364 h 1327197"/>
              <a:gd name="-91" fmla="*/ 3430071 w 7826216"/>
              <a:gd name="-92" fmla="*/ 977278 h 1327197"/>
              <a:gd name="-93" fmla="*/ 5725245 w 7826216"/>
              <a:gd name="-94" fmla="*/ 382 h 1327197"/>
              <a:gd name="-95" fmla="*/ 7826216 w 7826216"/>
              <a:gd name="-96" fmla="*/ 1315472 h 1327197"/>
              <a:gd name="-97" fmla="*/ 0 w 7826216"/>
              <a:gd name="-98" fmla="*/ 1008617 h 1327197"/>
              <a:gd name="-99" fmla="*/ 1650430 w 7826216"/>
              <a:gd name="-100" fmla="*/ 14364 h 1327197"/>
              <a:gd name="-101" fmla="*/ 3737105 w 7826216"/>
              <a:gd name="-102" fmla="*/ 1136304 h 1327197"/>
              <a:gd name="-103" fmla="*/ 5725245 w 7826216"/>
              <a:gd name="-104" fmla="*/ 382 h 1327197"/>
              <a:gd name="-105" fmla="*/ 7826216 w 7826216"/>
              <a:gd name="-106" fmla="*/ 1315472 h 1327197"/>
              <a:gd name="-107" fmla="*/ 0 w 7826216"/>
              <a:gd name="-108" fmla="*/ 1008617 h 1327197"/>
              <a:gd name="-109" fmla="*/ 1650430 w 7826216"/>
              <a:gd name="-110" fmla="*/ 14364 h 1327197"/>
              <a:gd name="-111" fmla="*/ 3737105 w 7826216"/>
              <a:gd name="-112" fmla="*/ 1136304 h 1327197"/>
              <a:gd name="-113" fmla="*/ 5725245 w 7826216"/>
              <a:gd name="-114" fmla="*/ 382 h 1327197"/>
              <a:gd name="-115" fmla="*/ 7826216 w 7826216"/>
              <a:gd name="-116" fmla="*/ 1315472 h 1327197"/>
              <a:gd name="-117" fmla="*/ 0 w 7826216"/>
              <a:gd name="-118" fmla="*/ 1008617 h 1327197"/>
              <a:gd name="-119" fmla="*/ 1650430 w 7826216"/>
              <a:gd name="-120" fmla="*/ 14364 h 1327197"/>
              <a:gd name="-121" fmla="*/ 3737105 w 7826216"/>
              <a:gd name="-122" fmla="*/ 1136304 h 1327197"/>
              <a:gd name="-123" fmla="*/ 5725245 w 7826216"/>
              <a:gd name="-124" fmla="*/ 382 h 1327197"/>
              <a:gd name="-125" fmla="*/ 7826216 w 7826216"/>
              <a:gd name="-126" fmla="*/ 1315472 h 1327197"/>
              <a:gd name="-127" fmla="*/ 0 w 7826216"/>
              <a:gd name="-128" fmla="*/ 994938 h 1314128"/>
              <a:gd name="-129" fmla="*/ 1650430 w 7826216"/>
              <a:gd name="-130" fmla="*/ 685 h 1314128"/>
              <a:gd name="-131" fmla="*/ 3737105 w 7826216"/>
              <a:gd name="-132" fmla="*/ 1122625 h 1314128"/>
              <a:gd name="-133" fmla="*/ 5946991 w 7826216"/>
              <a:gd name="-134" fmla="*/ 66216 h 1314128"/>
              <a:gd name="-135" fmla="*/ 7826216 w 7826216"/>
              <a:gd name="-136" fmla="*/ 1301793 h 1314128"/>
              <a:gd name="-137" fmla="*/ 0 w 7826216"/>
              <a:gd name="-138" fmla="*/ 929125 h 1248315"/>
              <a:gd name="-139" fmla="*/ 1641902 w 7826216"/>
              <a:gd name="-140" fmla="*/ 30287 h 1248315"/>
              <a:gd name="-141" fmla="*/ 3737105 w 7826216"/>
              <a:gd name="-142" fmla="*/ 1056812 h 1248315"/>
              <a:gd name="-143" fmla="*/ 5946991 w 7826216"/>
              <a:gd name="-144" fmla="*/ 403 h 1248315"/>
              <a:gd name="-145" fmla="*/ 7826216 w 7826216"/>
              <a:gd name="-146" fmla="*/ 1235980 h 1248315"/>
              <a:gd name="-147" fmla="*/ 0 w 7826216"/>
              <a:gd name="-148" fmla="*/ 929125 h 1248315"/>
              <a:gd name="-149" fmla="*/ 1641902 w 7826216"/>
              <a:gd name="-150" fmla="*/ 30287 h 1248315"/>
              <a:gd name="-151" fmla="*/ 3941795 w 7826216"/>
              <a:gd name="-152" fmla="*/ 1088617 h 1248315"/>
              <a:gd name="-153" fmla="*/ 5946991 w 7826216"/>
              <a:gd name="-154" fmla="*/ 403 h 1248315"/>
              <a:gd name="-155" fmla="*/ 7826216 w 7826216"/>
              <a:gd name="-156" fmla="*/ 1235980 h 1248315"/>
              <a:gd name="-157" fmla="*/ 0 w 7698285"/>
              <a:gd name="-158" fmla="*/ 929138 h 1201018"/>
              <a:gd name="-159" fmla="*/ 1641902 w 7698285"/>
              <a:gd name="-160" fmla="*/ 30300 h 1201018"/>
              <a:gd name="-161" fmla="*/ 3941795 w 7698285"/>
              <a:gd name="-162" fmla="*/ 1088630 h 1201018"/>
              <a:gd name="-163" fmla="*/ 5946991 w 7698285"/>
              <a:gd name="-164" fmla="*/ 416 h 1201018"/>
              <a:gd name="-165" fmla="*/ 7698285 w 7698285"/>
              <a:gd name="-166" fmla="*/ 1188285 h 1201018"/>
              <a:gd name="-167" fmla="*/ 0 w 7698285"/>
              <a:gd name="-168" fmla="*/ 929194 h 1188341"/>
              <a:gd name="-169" fmla="*/ 1641902 w 7698285"/>
              <a:gd name="-170" fmla="*/ 30356 h 1188341"/>
              <a:gd name="-171" fmla="*/ 3941795 w 7698285"/>
              <a:gd name="-172" fmla="*/ 1088686 h 1188341"/>
              <a:gd name="-173" fmla="*/ 5946991 w 7698285"/>
              <a:gd name="-174" fmla="*/ 472 h 1188341"/>
              <a:gd name="-175" fmla="*/ 7698285 w 7698285"/>
              <a:gd name="-176" fmla="*/ 1188341 h 1188341"/>
              <a:gd name="-177" fmla="*/ 0 w 7766515"/>
              <a:gd name="-178" fmla="*/ 1064367 h 1188341"/>
              <a:gd name="-179" fmla="*/ 1710132 w 7766515"/>
              <a:gd name="-180" fmla="*/ 30356 h 1188341"/>
              <a:gd name="-181" fmla="*/ 4010025 w 7766515"/>
              <a:gd name="-182" fmla="*/ 1088686 h 1188341"/>
              <a:gd name="-183" fmla="*/ 6015221 w 7766515"/>
              <a:gd name="-184" fmla="*/ 472 h 1188341"/>
              <a:gd name="-185" fmla="*/ 7766515 w 7766515"/>
              <a:gd name="-186" fmla="*/ 1188341 h 1188341"/>
              <a:gd name="-187" fmla="*/ 0 w 7809158"/>
              <a:gd name="-188" fmla="*/ 682705 h 1188341"/>
              <a:gd name="-189" fmla="*/ 1752775 w 7809158"/>
              <a:gd name="-190" fmla="*/ 30356 h 1188341"/>
              <a:gd name="-191" fmla="*/ 4052668 w 7809158"/>
              <a:gd name="-192" fmla="*/ 1088686 h 1188341"/>
              <a:gd name="-193" fmla="*/ 6057864 w 7809158"/>
              <a:gd name="-194" fmla="*/ 472 h 1188341"/>
              <a:gd name="-195" fmla="*/ 7809158 w 7809158"/>
              <a:gd name="-196" fmla="*/ 1188341 h 1188341"/>
              <a:gd name="-197" fmla="*/ 0 w 7809158"/>
              <a:gd name="-198" fmla="*/ 682705 h 1188341"/>
              <a:gd name="-199" fmla="*/ 1752775 w 7809158"/>
              <a:gd name="-200" fmla="*/ 30356 h 1188341"/>
              <a:gd name="-201" fmla="*/ 4052668 w 7809158"/>
              <a:gd name="-202" fmla="*/ 1088686 h 1188341"/>
              <a:gd name="-203" fmla="*/ 6057864 w 7809158"/>
              <a:gd name="-204" fmla="*/ 472 h 1188341"/>
              <a:gd name="-205" fmla="*/ 7809158 w 7809158"/>
              <a:gd name="-206" fmla="*/ 1188341 h 1188341"/>
              <a:gd name="-207" fmla="*/ 0 w 7800630"/>
              <a:gd name="-208" fmla="*/ 1104124 h 1188341"/>
              <a:gd name="-209" fmla="*/ 1744247 w 7800630"/>
              <a:gd name="-210" fmla="*/ 30356 h 1188341"/>
              <a:gd name="-211" fmla="*/ 4044140 w 7800630"/>
              <a:gd name="-212" fmla="*/ 1088686 h 1188341"/>
              <a:gd name="-213" fmla="*/ 6049336 w 7800630"/>
              <a:gd name="-214" fmla="*/ 472 h 1188341"/>
              <a:gd name="-215" fmla="*/ 7800630 w 7800630"/>
              <a:gd name="-216" fmla="*/ 1188341 h 1188341"/>
              <a:gd name="-217" fmla="*/ 0 w 7800630"/>
              <a:gd name="-218" fmla="*/ 1120027 h 1188341"/>
              <a:gd name="-219" fmla="*/ 1744247 w 7800630"/>
              <a:gd name="-220" fmla="*/ 30356 h 1188341"/>
              <a:gd name="-221" fmla="*/ 4044140 w 7800630"/>
              <a:gd name="-222" fmla="*/ 1088686 h 1188341"/>
              <a:gd name="-223" fmla="*/ 6049336 w 7800630"/>
              <a:gd name="-224" fmla="*/ 472 h 1188341"/>
              <a:gd name="-225" fmla="*/ 7800630 w 7800630"/>
              <a:gd name="-226" fmla="*/ 1188341 h 1188341"/>
              <a:gd name="-227" fmla="*/ 0 w 7800630"/>
              <a:gd name="-228" fmla="*/ 1120027 h 1188341"/>
              <a:gd name="-229" fmla="*/ 1744247 w 7800630"/>
              <a:gd name="-230" fmla="*/ 30356 h 1188341"/>
              <a:gd name="-231" fmla="*/ 4044140 w 7800630"/>
              <a:gd name="-232" fmla="*/ 1088686 h 1188341"/>
              <a:gd name="-233" fmla="*/ 6049336 w 7800630"/>
              <a:gd name="-234" fmla="*/ 472 h 1188341"/>
              <a:gd name="-235" fmla="*/ 7800630 w 7800630"/>
              <a:gd name="-236" fmla="*/ 1188341 h 1188341"/>
              <a:gd name="-237" fmla="*/ 0 w 7851801"/>
              <a:gd name="-238" fmla="*/ 1120082 h 1120082"/>
              <a:gd name="-239" fmla="*/ 1744247 w 7851801"/>
              <a:gd name="-240" fmla="*/ 30411 h 1120082"/>
              <a:gd name="-241" fmla="*/ 4044140 w 7851801"/>
              <a:gd name="-242" fmla="*/ 1088741 h 1120082"/>
              <a:gd name="-243" fmla="*/ 6049336 w 7851801"/>
              <a:gd name="-244" fmla="*/ 527 h 1120082"/>
              <a:gd name="-245" fmla="*/ 7851801 w 7851801"/>
              <a:gd name="-246" fmla="*/ 1061175 h 1120082"/>
              <a:gd name="-247" fmla="*/ 0 w 7851801"/>
              <a:gd name="-248" fmla="*/ 1120082 h 1120082"/>
              <a:gd name="-249" fmla="*/ 1744247 w 7851801"/>
              <a:gd name="-250" fmla="*/ 30411 h 1120082"/>
              <a:gd name="-251" fmla="*/ 4044140 w 7851801"/>
              <a:gd name="-252" fmla="*/ 1088741 h 1120082"/>
              <a:gd name="-253" fmla="*/ 6049336 w 7851801"/>
              <a:gd name="-254" fmla="*/ 527 h 1120082"/>
              <a:gd name="-255" fmla="*/ 7851801 w 7851801"/>
              <a:gd name="-256" fmla="*/ 1061175 h 1120082"/>
              <a:gd name="-257" fmla="*/ 0 w 7851801"/>
              <a:gd name="-258" fmla="*/ 1120082 h 1120082"/>
              <a:gd name="-259" fmla="*/ 1744247 w 7851801"/>
              <a:gd name="-260" fmla="*/ 30411 h 1120082"/>
              <a:gd name="-261" fmla="*/ 4044140 w 7851801"/>
              <a:gd name="-262" fmla="*/ 1088741 h 1120082"/>
              <a:gd name="-263" fmla="*/ 6049336 w 7851801"/>
              <a:gd name="-264" fmla="*/ 527 h 1120082"/>
              <a:gd name="-265" fmla="*/ 7851801 w 7851801"/>
              <a:gd name="-266" fmla="*/ 1061175 h 1120082"/>
              <a:gd name="-267" fmla="*/ 0 w 7851801"/>
              <a:gd name="-268" fmla="*/ 1119555 h 1119555"/>
              <a:gd name="-269" fmla="*/ 1744247 w 7851801"/>
              <a:gd name="-270" fmla="*/ 29884 h 1119555"/>
              <a:gd name="-271" fmla="*/ 4044140 w 7851801"/>
              <a:gd name="-272" fmla="*/ 1088214 h 1119555"/>
              <a:gd name="-273" fmla="*/ 6049336 w 7851801"/>
              <a:gd name="-274" fmla="*/ 0 h 1119555"/>
              <a:gd name="-275" fmla="*/ 7851801 w 7851801"/>
              <a:gd name="-276" fmla="*/ 1060648 h 1119555"/>
              <a:gd name="-277" fmla="*/ 0 w 7851801"/>
              <a:gd name="-278" fmla="*/ 1119555 h 1119555"/>
              <a:gd name="-279" fmla="*/ 1744247 w 7851801"/>
              <a:gd name="-280" fmla="*/ 29884 h 1119555"/>
              <a:gd name="-281" fmla="*/ 4044140 w 7851801"/>
              <a:gd name="-282" fmla="*/ 1088214 h 1119555"/>
              <a:gd name="-283" fmla="*/ 6049336 w 7851801"/>
              <a:gd name="-284" fmla="*/ 0 h 1119555"/>
              <a:gd name="-285" fmla="*/ 7851801 w 7851801"/>
              <a:gd name="-286" fmla="*/ 1060648 h 1119555"/>
              <a:gd name="-287" fmla="*/ 0 w 7851801"/>
              <a:gd name="-288" fmla="*/ 1119555 h 1119555"/>
              <a:gd name="-289" fmla="*/ 2349784 w 7851801"/>
              <a:gd name="-290" fmla="*/ 13981 h 1119555"/>
              <a:gd name="-291" fmla="*/ 4044140 w 7851801"/>
              <a:gd name="-292" fmla="*/ 1088214 h 1119555"/>
              <a:gd name="-293" fmla="*/ 6049336 w 7851801"/>
              <a:gd name="-294" fmla="*/ 0 h 1119555"/>
              <a:gd name="-295" fmla="*/ 7851801 w 7851801"/>
              <a:gd name="-296" fmla="*/ 1060648 h 1119555"/>
              <a:gd name="-297" fmla="*/ 0 w 7118332"/>
              <a:gd name="-298" fmla="*/ 1079799 h 1088237"/>
              <a:gd name="-299" fmla="*/ 1616315 w 7118332"/>
              <a:gd name="-300" fmla="*/ 13981 h 1088237"/>
              <a:gd name="-301" fmla="*/ 3310671 w 7118332"/>
              <a:gd name="-302" fmla="*/ 1088214 h 1088237"/>
              <a:gd name="-303" fmla="*/ 5315867 w 7118332"/>
              <a:gd name="-304" fmla="*/ 0 h 1088237"/>
              <a:gd name="-305" fmla="*/ 7118332 w 7118332"/>
              <a:gd name="-306" fmla="*/ 1060648 h 1088237"/>
              <a:gd name="-307" fmla="*/ 0 w 7118332"/>
              <a:gd name="-308" fmla="*/ 1079799 h 1088237"/>
              <a:gd name="-309" fmla="*/ 1616315 w 7118332"/>
              <a:gd name="-310" fmla="*/ 13981 h 1088237"/>
              <a:gd name="-311" fmla="*/ 3310671 w 7118332"/>
              <a:gd name="-312" fmla="*/ 1088214 h 1088237"/>
              <a:gd name="-313" fmla="*/ 5315867 w 7118332"/>
              <a:gd name="-314" fmla="*/ 0 h 1088237"/>
              <a:gd name="-315" fmla="*/ 7118332 w 7118332"/>
              <a:gd name="-316" fmla="*/ 1060648 h 1088237"/>
              <a:gd name="-317" fmla="*/ 0 w 7118332"/>
              <a:gd name="-318" fmla="*/ 1065820 h 1074258"/>
              <a:gd name="-319" fmla="*/ 1616315 w 7118332"/>
              <a:gd name="-320" fmla="*/ 2 h 1074258"/>
              <a:gd name="-321" fmla="*/ 3310671 w 7118332"/>
              <a:gd name="-322" fmla="*/ 1074235 h 1074258"/>
              <a:gd name="-323" fmla="*/ 4974720 w 7118332"/>
              <a:gd name="-324" fmla="*/ 1924 h 1074258"/>
              <a:gd name="-325" fmla="*/ 7118332 w 7118332"/>
              <a:gd name="-326" fmla="*/ 1046669 h 1074258"/>
              <a:gd name="-327" fmla="*/ 0 w 6623667"/>
              <a:gd name="-328" fmla="*/ 1065820 h 1074258"/>
              <a:gd name="-329" fmla="*/ 1616315 w 6623667"/>
              <a:gd name="-330" fmla="*/ 2 h 1074258"/>
              <a:gd name="-331" fmla="*/ 3310671 w 6623667"/>
              <a:gd name="-332" fmla="*/ 1074235 h 1074258"/>
              <a:gd name="-333" fmla="*/ 4974720 w 6623667"/>
              <a:gd name="-334" fmla="*/ 1924 h 1074258"/>
              <a:gd name="-335" fmla="*/ 6623667 w 6623667"/>
              <a:gd name="-336" fmla="*/ 1038718 h 1074258"/>
              <a:gd name="-337" fmla="*/ 0 w 6478679"/>
              <a:gd name="-338" fmla="*/ 1065820 h 1074258"/>
              <a:gd name="-339" fmla="*/ 1616315 w 6478679"/>
              <a:gd name="-340" fmla="*/ 2 h 1074258"/>
              <a:gd name="-341" fmla="*/ 3310671 w 6478679"/>
              <a:gd name="-342" fmla="*/ 1074235 h 1074258"/>
              <a:gd name="-343" fmla="*/ 4974720 w 6478679"/>
              <a:gd name="-344" fmla="*/ 1924 h 1074258"/>
              <a:gd name="-345" fmla="*/ 6478679 w 6478679"/>
              <a:gd name="-346" fmla="*/ 1070523 h 1074258"/>
              <a:gd name="-347" fmla="*/ 0 w 6700425"/>
              <a:gd name="-348" fmla="*/ 1065820 h 1074258"/>
              <a:gd name="-349" fmla="*/ 1616315 w 6700425"/>
              <a:gd name="-350" fmla="*/ 2 h 1074258"/>
              <a:gd name="-351" fmla="*/ 3310671 w 6700425"/>
              <a:gd name="-352" fmla="*/ 1074235 h 1074258"/>
              <a:gd name="-353" fmla="*/ 4974720 w 6700425"/>
              <a:gd name="-354" fmla="*/ 1924 h 1074258"/>
              <a:gd name="-355" fmla="*/ 6700425 w 6700425"/>
              <a:gd name="-356" fmla="*/ 1038717 h 1074258"/>
              <a:gd name="-357" fmla="*/ 0 w 6700425"/>
              <a:gd name="-358" fmla="*/ 1127507 h 1135945"/>
              <a:gd name="-359" fmla="*/ 1616315 w 6700425"/>
              <a:gd name="-360" fmla="*/ 61689 h 1135945"/>
              <a:gd name="-361" fmla="*/ 3310671 w 6700425"/>
              <a:gd name="-362" fmla="*/ 1135922 h 1135945"/>
              <a:gd name="-363" fmla="*/ 5034421 w 6700425"/>
              <a:gd name="-364" fmla="*/ 0 h 1135945"/>
              <a:gd name="-365" fmla="*/ 6700425 w 6700425"/>
              <a:gd name="-366" fmla="*/ 1100404 h 1135945"/>
              <a:gd name="-367" fmla="*/ 0 w 6700425"/>
              <a:gd name="-368" fmla="*/ 1127507 h 1135945"/>
              <a:gd name="-369" fmla="*/ 1616315 w 6700425"/>
              <a:gd name="-370" fmla="*/ 61689 h 1135945"/>
              <a:gd name="-371" fmla="*/ 3310671 w 6700425"/>
              <a:gd name="-372" fmla="*/ 1135922 h 1135945"/>
              <a:gd name="-373" fmla="*/ 5034421 w 6700425"/>
              <a:gd name="-374" fmla="*/ 0 h 1135945"/>
              <a:gd name="-375" fmla="*/ 6700425 w 6700425"/>
              <a:gd name="-376" fmla="*/ 1100404 h 1135945"/>
              <a:gd name="-377" fmla="*/ 0 w 6700425"/>
              <a:gd name="-378" fmla="*/ 1127507 h 1135945"/>
              <a:gd name="-379" fmla="*/ 1616315 w 6700425"/>
              <a:gd name="-380" fmla="*/ 61689 h 1135945"/>
              <a:gd name="-381" fmla="*/ 3310671 w 6700425"/>
              <a:gd name="-382" fmla="*/ 1135922 h 1135945"/>
              <a:gd name="-383" fmla="*/ 5034421 w 6700425"/>
              <a:gd name="-384" fmla="*/ 0 h 1135945"/>
              <a:gd name="-385" fmla="*/ 6700425 w 6700425"/>
              <a:gd name="-386" fmla="*/ 1100404 h 1135945"/>
              <a:gd name="-387" fmla="*/ 0 w 6700425"/>
              <a:gd name="-388" fmla="*/ 1127507 h 1135945"/>
              <a:gd name="-389" fmla="*/ 1616315 w 6700425"/>
              <a:gd name="-390" fmla="*/ 61689 h 1135945"/>
              <a:gd name="-391" fmla="*/ 3310671 w 6700425"/>
              <a:gd name="-392" fmla="*/ 1135922 h 1135945"/>
              <a:gd name="-393" fmla="*/ 5034421 w 6700425"/>
              <a:gd name="-394" fmla="*/ 0 h 1135945"/>
              <a:gd name="-395" fmla="*/ 6700425 w 6700425"/>
              <a:gd name="-396" fmla="*/ 1100404 h 1135945"/>
              <a:gd name="-397" fmla="*/ 0 w 6700425"/>
              <a:gd name="-398" fmla="*/ 1127507 h 1135922"/>
              <a:gd name="-399" fmla="*/ 1616315 w 6700425"/>
              <a:gd name="-400" fmla="*/ 61689 h 1135922"/>
              <a:gd name="-401" fmla="*/ 3310671 w 6700425"/>
              <a:gd name="-402" fmla="*/ 1135922 h 1135922"/>
              <a:gd name="-403" fmla="*/ 5034421 w 6700425"/>
              <a:gd name="-404" fmla="*/ 0 h 1135922"/>
              <a:gd name="-405" fmla="*/ 6700425 w 6700425"/>
              <a:gd name="-406" fmla="*/ 1100404 h 1135922"/>
              <a:gd name="-407" fmla="*/ 0 w 6700425"/>
              <a:gd name="-408" fmla="*/ 1127509 h 1135924"/>
              <a:gd name="-409" fmla="*/ 1616315 w 6700425"/>
              <a:gd name="-410" fmla="*/ 61691 h 1135924"/>
              <a:gd name="-411" fmla="*/ 3310671 w 6700425"/>
              <a:gd name="-412" fmla="*/ 1135924 h 1135924"/>
              <a:gd name="-413" fmla="*/ 5034421 w 6700425"/>
              <a:gd name="-414" fmla="*/ 2 h 1135924"/>
              <a:gd name="-415" fmla="*/ 6700425 w 6700425"/>
              <a:gd name="-416" fmla="*/ 1100406 h 1135924"/>
              <a:gd name="-417" fmla="*/ 0 w 6700425"/>
              <a:gd name="-418" fmla="*/ 1127509 h 1135924"/>
              <a:gd name="-419" fmla="*/ 1616315 w 6700425"/>
              <a:gd name="-420" fmla="*/ 61691 h 1135924"/>
              <a:gd name="-421" fmla="*/ 3310671 w 6700425"/>
              <a:gd name="-422" fmla="*/ 1135924 h 1135924"/>
              <a:gd name="-423" fmla="*/ 5034421 w 6700425"/>
              <a:gd name="-424" fmla="*/ 2 h 1135924"/>
              <a:gd name="-425" fmla="*/ 6700425 w 6700425"/>
              <a:gd name="-426" fmla="*/ 1100406 h 1135924"/>
              <a:gd name="-427" fmla="*/ 0 w 6700425"/>
              <a:gd name="-428" fmla="*/ 1127509 h 1135924"/>
              <a:gd name="-429" fmla="*/ 1616315 w 6700425"/>
              <a:gd name="-430" fmla="*/ 61691 h 1135924"/>
              <a:gd name="-431" fmla="*/ 3310671 w 6700425"/>
              <a:gd name="-432" fmla="*/ 1135924 h 1135924"/>
              <a:gd name="-433" fmla="*/ 5034421 w 6700425"/>
              <a:gd name="-434" fmla="*/ 2 h 1135924"/>
              <a:gd name="-435" fmla="*/ 6700425 w 6700425"/>
              <a:gd name="-436" fmla="*/ 1072905 h 1135924"/>
              <a:gd name="-437" fmla="*/ 0 w 6715173"/>
              <a:gd name="-438" fmla="*/ 1127509 h 1135924"/>
              <a:gd name="-439" fmla="*/ 1616315 w 6715173"/>
              <a:gd name="-440" fmla="*/ 61691 h 1135924"/>
              <a:gd name="-441" fmla="*/ 3310671 w 6715173"/>
              <a:gd name="-442" fmla="*/ 1135924 h 1135924"/>
              <a:gd name="-443" fmla="*/ 5034421 w 6715173"/>
              <a:gd name="-444" fmla="*/ 2 h 1135924"/>
              <a:gd name="-445" fmla="*/ 6715173 w 6715173"/>
              <a:gd name="-446" fmla="*/ 1059155 h 1135924"/>
            </a:gdLst>
            <a:ahLst/>
            <a:cxnLst>
              <a:cxn ang="0">
                <a:pos x="-437" y="-438"/>
              </a:cxn>
              <a:cxn ang="0">
                <a:pos x="-439" y="-440"/>
              </a:cxn>
              <a:cxn ang="0">
                <a:pos x="-441" y="-442"/>
              </a:cxn>
              <a:cxn ang="0">
                <a:pos x="-443" y="-444"/>
              </a:cxn>
              <a:cxn ang="0">
                <a:pos x="-445" y="-446"/>
              </a:cxn>
            </a:cxnLst>
            <a:rect l="l" t="t" r="r" b="b"/>
            <a:pathLst>
              <a:path w="6715173" h="1135924">
                <a:moveTo>
                  <a:pt x="0" y="1127509"/>
                </a:moveTo>
                <a:cubicBezTo>
                  <a:pt x="507007" y="1133134"/>
                  <a:pt x="1064537" y="60289"/>
                  <a:pt x="1616315" y="61691"/>
                </a:cubicBezTo>
                <a:cubicBezTo>
                  <a:pt x="2168093" y="63093"/>
                  <a:pt x="2778719" y="1127987"/>
                  <a:pt x="3310671" y="1135924"/>
                </a:cubicBezTo>
                <a:cubicBezTo>
                  <a:pt x="3866607" y="1117437"/>
                  <a:pt x="4488155" y="10816"/>
                  <a:pt x="5034421" y="2"/>
                </a:cubicBezTo>
                <a:cubicBezTo>
                  <a:pt x="5562285" y="-1785"/>
                  <a:pt x="6713956" y="1071307"/>
                  <a:pt x="6715173" y="1059155"/>
                </a:cubicBezTo>
              </a:path>
            </a:pathLst>
          </a:cu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/>
          </a:p>
        </p:txBody>
      </p:sp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203412" y="2544651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管道相关颜色标识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4751850" y="498088"/>
            <a:ext cx="268829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rgbClr val="004EC0"/>
                </a:solidFill>
                <a:latin typeface="微软雅黑" pitchFamily="34" charset="-122"/>
                <a:ea typeface="微软雅黑" pitchFamily="34" charset="-122"/>
              </a:rPr>
              <a:t>目 录</a:t>
            </a:r>
            <a:endParaRPr lang="zh-CN" altLang="en-US" sz="3600" dirty="0">
              <a:solidFill>
                <a:srgbClr val="004E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25688" y="3604190"/>
            <a:ext cx="1181595" cy="1181594"/>
            <a:chOff x="1325688" y="3604190"/>
            <a:chExt cx="1181594" cy="1181594"/>
          </a:xfrm>
        </p:grpSpPr>
        <p:sp>
          <p:nvSpPr>
            <p:cNvPr id="47" name="圆角矩形 46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TextBox 27"/>
            <p:cNvSpPr txBox="1"/>
            <p:nvPr/>
          </p:nvSpPr>
          <p:spPr>
            <a:xfrm>
              <a:off x="1346787" y="3764287"/>
              <a:ext cx="1124849" cy="9130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5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1</a:t>
              </a:r>
              <a:endParaRPr lang="zh-CN" altLang="en-US" sz="5335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3319048" y="2217949"/>
            <a:ext cx="1181595" cy="1181594"/>
            <a:chOff x="1325688" y="3604190"/>
            <a:chExt cx="1181594" cy="1181594"/>
          </a:xfrm>
        </p:grpSpPr>
        <p:sp>
          <p:nvSpPr>
            <p:cNvPr id="50" name="圆角矩形 49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1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5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2</a:t>
              </a:r>
              <a:endParaRPr lang="zh-CN" altLang="en-US" sz="5335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430891" y="3614231"/>
            <a:ext cx="1181595" cy="1181594"/>
            <a:chOff x="1325688" y="3604190"/>
            <a:chExt cx="1181594" cy="1181594"/>
          </a:xfrm>
        </p:grpSpPr>
        <p:sp>
          <p:nvSpPr>
            <p:cNvPr id="53" name="圆角矩形 52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5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3</a:t>
              </a:r>
              <a:endParaRPr lang="zh-CN" altLang="en-US" sz="5335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7693253" y="2172064"/>
            <a:ext cx="1181595" cy="1181594"/>
            <a:chOff x="1325688" y="3604190"/>
            <a:chExt cx="1181594" cy="1181594"/>
          </a:xfrm>
        </p:grpSpPr>
        <p:sp>
          <p:nvSpPr>
            <p:cNvPr id="56" name="圆角矩形 55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7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5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4</a:t>
              </a:r>
              <a:endParaRPr lang="zh-CN" altLang="en-US" sz="5335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9952769" y="3602560"/>
            <a:ext cx="1181595" cy="1181594"/>
            <a:chOff x="1325688" y="3604190"/>
            <a:chExt cx="1181594" cy="1181594"/>
          </a:xfrm>
        </p:grpSpPr>
        <p:sp>
          <p:nvSpPr>
            <p:cNvPr id="59" name="圆角矩形 58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0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5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5</a:t>
              </a:r>
              <a:endParaRPr lang="zh-CN" altLang="en-US" sz="5335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sp>
        <p:nvSpPr>
          <p:cNvPr id="29" name="TextBox 6"/>
          <p:cNvSpPr txBox="1">
            <a:spLocks noChangeArrowheads="1"/>
          </p:cNvSpPr>
          <p:nvPr/>
        </p:nvSpPr>
        <p:spPr bwMode="auto">
          <a:xfrm>
            <a:off x="2471637" y="4011882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电力相关颜色标识</a:t>
            </a:r>
          </a:p>
        </p:txBody>
      </p:sp>
      <p:sp>
        <p:nvSpPr>
          <p:cNvPr id="30" name="TextBox 6"/>
          <p:cNvSpPr txBox="1">
            <a:spLocks noChangeArrowheads="1"/>
          </p:cNvSpPr>
          <p:nvPr/>
        </p:nvSpPr>
        <p:spPr bwMode="auto">
          <a:xfrm>
            <a:off x="4652197" y="2552978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相关颜色标识</a:t>
            </a:r>
          </a:p>
        </p:txBody>
      </p:sp>
      <p:sp>
        <p:nvSpPr>
          <p:cNvPr id="31" name="TextBox 6"/>
          <p:cNvSpPr txBox="1">
            <a:spLocks noChangeArrowheads="1"/>
          </p:cNvSpPr>
          <p:nvPr/>
        </p:nvSpPr>
        <p:spPr bwMode="auto">
          <a:xfrm>
            <a:off x="9009668" y="2542045"/>
            <a:ext cx="31823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特殊物相关颜色标识</a:t>
            </a:r>
          </a:p>
        </p:txBody>
      </p:sp>
      <p:sp>
        <p:nvSpPr>
          <p:cNvPr id="32" name="TextBox 6"/>
          <p:cNvSpPr txBox="1">
            <a:spLocks noChangeArrowheads="1"/>
          </p:cNvSpPr>
          <p:nvPr/>
        </p:nvSpPr>
        <p:spPr bwMode="auto">
          <a:xfrm>
            <a:off x="6768799" y="4011881"/>
            <a:ext cx="30501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一般物相关颜色标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29" grpId="0"/>
      <p:bldP spid="30" grpId="0"/>
      <p:bldP spid="31" grpId="0"/>
      <p:bldP spid="3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23557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区域布局图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649288" y="719505"/>
          <a:ext cx="11263312" cy="2746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66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66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3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平面布局图， 使车间区域布局目视化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3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车间所有部门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323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.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确定好车间部门平面布局；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.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制作好看板，主看板参考尺寸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50*12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参考规格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90*113.5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.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将制作完毕的平面布局图看板放置于车间大门适当位置。（如下效果图） 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0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注意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部门生产管理看板内容根据各自部门或公司的实际情况设定，或变更</a:t>
                      </a: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3"/>
          <p:cNvSpPr/>
          <p:nvPr/>
        </p:nvSpPr>
        <p:spPr>
          <a:xfrm>
            <a:off x="626711" y="4400550"/>
            <a:ext cx="6753577" cy="241471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dirty="0"/>
          </a:p>
        </p:txBody>
      </p:sp>
      <p:sp>
        <p:nvSpPr>
          <p:cNvPr id="6" name="Rectangle 6"/>
          <p:cNvSpPr/>
          <p:nvPr/>
        </p:nvSpPr>
        <p:spPr>
          <a:xfrm>
            <a:off x="623888" y="3684737"/>
            <a:ext cx="11237911" cy="62104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4499964" y="3782090"/>
            <a:ext cx="3124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装一线生产管理看板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5056188"/>
            <a:ext cx="5853112" cy="1447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2126577" y="4551557"/>
            <a:ext cx="26418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装一线布局图</a:t>
            </a:r>
          </a:p>
        </p:txBody>
      </p:sp>
      <p:sp>
        <p:nvSpPr>
          <p:cNvPr id="23" name="Rectangle 27"/>
          <p:cNvSpPr/>
          <p:nvPr/>
        </p:nvSpPr>
        <p:spPr>
          <a:xfrm>
            <a:off x="7523871" y="4422923"/>
            <a:ext cx="4363328" cy="2376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24" name="TextBox 28"/>
          <p:cNvSpPr txBox="1">
            <a:spLocks noChangeArrowheads="1"/>
          </p:cNvSpPr>
          <p:nvPr/>
        </p:nvSpPr>
        <p:spPr bwMode="auto">
          <a:xfrm>
            <a:off x="8182822" y="5302652"/>
            <a:ext cx="30960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总装一线生产情报数据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116261" y="4960258"/>
            <a:ext cx="747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包装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2713892" y="4960258"/>
            <a:ext cx="7335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PT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877742" y="4962824"/>
            <a:ext cx="622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EST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164552" y="5537634"/>
            <a:ext cx="4171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箱体上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579211" y="5502707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配件组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装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4668820" y="5512789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箱体倒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置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4032585" y="5512807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配件组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装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2881195" y="5846977"/>
            <a:ext cx="4145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返工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753938" y="5534561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取吊下</a:t>
            </a: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线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1204061" y="5703768"/>
            <a:ext cx="1319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打包装带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187361" y="6125088"/>
            <a:ext cx="1068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缠薄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182688" y="3725519"/>
            <a:ext cx="9688512" cy="297338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188154"/>
            <a:ext cx="33028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区域注意事项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1207294" y="896164"/>
          <a:ext cx="9663906" cy="2743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86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05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提示访客进入车间应遵循的基本要求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车间、厂区、办公楼、危险区域等工作区域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35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针对相应区域定置必要的警示标识种类和数量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尺寸：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50*300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板材：亚克力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悬挂位置：以人员观看视角为准，水平略上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Picture 2" descr="D:\layout\可视化：颜色管理\DSC05677.JPG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168" y="3783013"/>
            <a:ext cx="3808800" cy="285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D:\layout\可视化：颜色管理\DSC0568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600" y="3783913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一般物品定位线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966414" y="480693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区域管理标识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208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4</a:t>
            </a:r>
            <a:endParaRPr lang="zh-CN" altLang="en-US" sz="5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651001" y="4672963"/>
            <a:ext cx="3099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般物相关颜色标识</a:t>
            </a:r>
          </a:p>
        </p:txBody>
      </p:sp>
      <p:sp>
        <p:nvSpPr>
          <p:cNvPr id="8" name="TextBox 5"/>
          <p:cNvSpPr txBox="1"/>
          <p:nvPr/>
        </p:nvSpPr>
        <p:spPr>
          <a:xfrm>
            <a:off x="7562764" y="4031165"/>
            <a:ext cx="1428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开门线</a:t>
            </a:r>
          </a:p>
        </p:txBody>
      </p:sp>
      <p:sp>
        <p:nvSpPr>
          <p:cNvPr id="9" name="TextBox 5"/>
          <p:cNvSpPr txBox="1"/>
          <p:nvPr/>
        </p:nvSpPr>
        <p:spPr>
          <a:xfrm>
            <a:off x="9169400" y="4031165"/>
            <a:ext cx="2652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手推物流车定位线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146052" y="4806937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模具架治具标识、定位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9327392" y="5501943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物料框标识与定置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073564" y="5501944"/>
            <a:ext cx="207248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厂房立柱标识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6948444" y="5501944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物料进出方向标识</a:t>
            </a:r>
          </a:p>
        </p:txBody>
      </p:sp>
      <p:sp>
        <p:nvSpPr>
          <p:cNvPr id="18" name="圆角矩形 17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0"/>
                            </p:stCondLst>
                            <p:childTnLst>
                              <p:par>
                                <p:cTn id="67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68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5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78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5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500"/>
                            </p:stCondLst>
                            <p:childTnLst>
                              <p:par>
                                <p:cTn id="8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89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98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7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6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5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34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30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000"/>
                            </p:stCondLst>
                            <p:childTnLst>
                              <p:par>
                                <p:cTn id="148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3500"/>
                            </p:stCondLst>
                            <p:childTnLst>
                              <p:par>
                                <p:cTn id="15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5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64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9" grpId="0"/>
      <p:bldP spid="11" grpId="0"/>
      <p:bldP spid="12" grpId="0"/>
      <p:bldP spid="13" grpId="0"/>
      <p:bldP spid="17" grpId="0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85788" y="4041775"/>
            <a:ext cx="11034712" cy="26416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38954"/>
            <a:ext cx="2417434" cy="472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一般物品定位线</a:t>
            </a:r>
          </a:p>
        </p:txBody>
      </p:sp>
      <p:graphicFrame>
        <p:nvGraphicFramePr>
          <p:cNvPr id="3" name="Table 24"/>
          <p:cNvGraphicFramePr>
            <a:graphicFrameLocks noGrp="1"/>
          </p:cNvGraphicFramePr>
          <p:nvPr/>
        </p:nvGraphicFramePr>
        <p:xfrm>
          <a:off x="598488" y="800063"/>
          <a:ext cx="11009312" cy="34308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5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33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1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一般物品的摆放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723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一般物品区域使用白色区域线，线宽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452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可移动物品采用方框定位，不可移动物品采用四角定位，如车床、工作台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3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3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区域线四角可以为直角过渡</a:t>
                      </a: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2348912" y="4165789"/>
            <a:ext cx="2971800" cy="2057400"/>
            <a:chOff x="5334000" y="1600200"/>
            <a:chExt cx="2971800" cy="2057400"/>
          </a:xfrm>
        </p:grpSpPr>
        <p:sp>
          <p:nvSpPr>
            <p:cNvPr id="5" name="Text Box 12"/>
            <p:cNvSpPr txBox="1">
              <a:spLocks noChangeArrowheads="1"/>
            </p:cNvSpPr>
            <p:nvPr/>
          </p:nvSpPr>
          <p:spPr bwMode="auto">
            <a:xfrm>
              <a:off x="6149386" y="2216223"/>
              <a:ext cx="1300163" cy="707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一般物品区域线</a:t>
              </a:r>
            </a:p>
          </p:txBody>
        </p:sp>
        <p:sp>
          <p:nvSpPr>
            <p:cNvPr id="6" name="Rectangle 29"/>
            <p:cNvSpPr>
              <a:spLocks noChangeArrowheads="1"/>
            </p:cNvSpPr>
            <p:nvPr/>
          </p:nvSpPr>
          <p:spPr bwMode="auto">
            <a:xfrm>
              <a:off x="6121400" y="2209800"/>
              <a:ext cx="1223963" cy="72072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Rectangle 27"/>
            <p:cNvSpPr/>
            <p:nvPr/>
          </p:nvSpPr>
          <p:spPr>
            <a:xfrm>
              <a:off x="5334000" y="1600200"/>
              <a:ext cx="28956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28"/>
            <p:cNvSpPr/>
            <p:nvPr/>
          </p:nvSpPr>
          <p:spPr>
            <a:xfrm>
              <a:off x="5334000" y="1752600"/>
              <a:ext cx="304800" cy="1905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29"/>
            <p:cNvSpPr/>
            <p:nvPr/>
          </p:nvSpPr>
          <p:spPr>
            <a:xfrm>
              <a:off x="8077200" y="1600200"/>
              <a:ext cx="228600" cy="205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Rectangle 30"/>
            <p:cNvSpPr/>
            <p:nvPr/>
          </p:nvSpPr>
          <p:spPr>
            <a:xfrm>
              <a:off x="5334000" y="3429000"/>
              <a:ext cx="28956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22" name="Rectangle 31"/>
          <p:cNvSpPr/>
          <p:nvPr/>
        </p:nvSpPr>
        <p:spPr>
          <a:xfrm>
            <a:off x="6641511" y="4203889"/>
            <a:ext cx="1752600" cy="14478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23" name="Group 41"/>
          <p:cNvGrpSpPr/>
          <p:nvPr/>
        </p:nvGrpSpPr>
        <p:grpSpPr bwMode="auto">
          <a:xfrm>
            <a:off x="6641511" y="4397034"/>
            <a:ext cx="3141133" cy="2220307"/>
            <a:chOff x="2984" y="776"/>
            <a:chExt cx="1484" cy="1069"/>
          </a:xfrm>
        </p:grpSpPr>
        <p:sp>
          <p:nvSpPr>
            <p:cNvPr id="24" name="Line 43"/>
            <p:cNvSpPr>
              <a:spLocks noChangeShapeType="1"/>
            </p:cNvSpPr>
            <p:nvPr/>
          </p:nvSpPr>
          <p:spPr bwMode="auto">
            <a:xfrm>
              <a:off x="3800" y="816"/>
              <a:ext cx="52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44"/>
            <p:cNvSpPr>
              <a:spLocks noChangeShapeType="1"/>
            </p:cNvSpPr>
            <p:nvPr/>
          </p:nvSpPr>
          <p:spPr bwMode="auto">
            <a:xfrm>
              <a:off x="3608" y="1392"/>
              <a:ext cx="72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45"/>
            <p:cNvSpPr>
              <a:spLocks noChangeShapeType="1"/>
            </p:cNvSpPr>
            <p:nvPr/>
          </p:nvSpPr>
          <p:spPr bwMode="auto">
            <a:xfrm>
              <a:off x="4232" y="816"/>
              <a:ext cx="0" cy="57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6"/>
            <p:cNvSpPr>
              <a:spLocks noChangeShapeType="1"/>
            </p:cNvSpPr>
            <p:nvPr/>
          </p:nvSpPr>
          <p:spPr bwMode="auto">
            <a:xfrm>
              <a:off x="3200" y="1392"/>
              <a:ext cx="0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47"/>
            <p:cNvSpPr>
              <a:spLocks noChangeShapeType="1"/>
            </p:cNvSpPr>
            <p:nvPr/>
          </p:nvSpPr>
          <p:spPr bwMode="auto">
            <a:xfrm>
              <a:off x="3608" y="1392"/>
              <a:ext cx="0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8"/>
            <p:cNvSpPr>
              <a:spLocks noChangeShapeType="1"/>
            </p:cNvSpPr>
            <p:nvPr/>
          </p:nvSpPr>
          <p:spPr bwMode="auto">
            <a:xfrm>
              <a:off x="3216" y="1632"/>
              <a:ext cx="38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49"/>
            <p:cNvSpPr txBox="1">
              <a:spLocks noChangeArrowheads="1"/>
            </p:cNvSpPr>
            <p:nvPr/>
          </p:nvSpPr>
          <p:spPr bwMode="auto">
            <a:xfrm>
              <a:off x="2984" y="1652"/>
              <a:ext cx="81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00mm</a:t>
              </a:r>
            </a:p>
          </p:txBody>
        </p:sp>
        <p:sp>
          <p:nvSpPr>
            <p:cNvPr id="31" name="Text Box 50"/>
            <p:cNvSpPr txBox="1">
              <a:spLocks noChangeArrowheads="1"/>
            </p:cNvSpPr>
            <p:nvPr/>
          </p:nvSpPr>
          <p:spPr bwMode="auto">
            <a:xfrm rot="16200000">
              <a:off x="4046" y="1009"/>
              <a:ext cx="65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150mm</a:t>
              </a:r>
            </a:p>
          </p:txBody>
        </p:sp>
      </p:grpSp>
      <p:sp>
        <p:nvSpPr>
          <p:cNvPr id="32" name="Rectangle 26"/>
          <p:cNvSpPr/>
          <p:nvPr/>
        </p:nvSpPr>
        <p:spPr>
          <a:xfrm>
            <a:off x="7098711" y="5194489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Rectangle 25"/>
          <p:cNvSpPr/>
          <p:nvPr/>
        </p:nvSpPr>
        <p:spPr>
          <a:xfrm>
            <a:off x="7936911" y="4432489"/>
            <a:ext cx="457200" cy="1219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34" name="图片 33" descr="水印-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0618" y="5661897"/>
            <a:ext cx="1886585" cy="955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474788" y="3802063"/>
            <a:ext cx="9358312" cy="2936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64354"/>
            <a:ext cx="1350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开门线</a:t>
            </a:r>
          </a:p>
        </p:txBody>
      </p:sp>
      <p:graphicFrame>
        <p:nvGraphicFramePr>
          <p:cNvPr id="3" name="Table 8"/>
          <p:cNvGraphicFramePr>
            <a:graphicFrameLocks noGrp="1"/>
          </p:cNvGraphicFramePr>
          <p:nvPr/>
        </p:nvGraphicFramePr>
        <p:xfrm>
          <a:off x="1474788" y="1038001"/>
          <a:ext cx="9358312" cy="26713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9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9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警示路人开门的路径，避开或小心通过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所有朝向通道的弧形推拉式门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1894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、沿着门开关的弧形路径画虚线</a:t>
                      </a:r>
                      <a:endParaRPr lang="en-US" altLang="zh-CN" sz="18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189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线条颜色为黄色，线宽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   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，每段长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mm ,</a:t>
                      </a: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间距</a:t>
                      </a:r>
                      <a:r>
                        <a:rPr lang="en-US" altLang="zh-CN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 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132" y="4005263"/>
            <a:ext cx="3313112" cy="2535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 descr="D:\layout\可视化：颜色管理\DSC0567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184" y="3954463"/>
            <a:ext cx="3469316" cy="26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315155"/>
            <a:ext cx="2747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手推物流车定位线</a:t>
            </a:r>
          </a:p>
        </p:txBody>
      </p:sp>
      <p:graphicFrame>
        <p:nvGraphicFramePr>
          <p:cNvPr id="3" name="Table 8"/>
          <p:cNvGraphicFramePr>
            <a:graphicFrameLocks noGrp="1"/>
          </p:cNvGraphicFramePr>
          <p:nvPr/>
        </p:nvGraphicFramePr>
        <p:xfrm>
          <a:off x="1144588" y="1314450"/>
          <a:ext cx="9866312" cy="2317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13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59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空置的部品台车、小叉车、工具车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4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四周边框按照一般区域线画制原则来画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线条颜色为白，线宽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   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44588" y="3860509"/>
            <a:ext cx="9866312" cy="284003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18"/>
          <a:stretch>
            <a:fillRect/>
          </a:stretch>
        </p:blipFill>
        <p:spPr bwMode="auto">
          <a:xfrm>
            <a:off x="1998927" y="4116096"/>
            <a:ext cx="4006645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302500" y="4116374"/>
            <a:ext cx="2489200" cy="2487626"/>
            <a:chOff x="5486400" y="1981200"/>
            <a:chExt cx="2819400" cy="3200400"/>
          </a:xfrm>
        </p:grpSpPr>
        <p:sp>
          <p:nvSpPr>
            <p:cNvPr id="7" name="Rectangle 9"/>
            <p:cNvSpPr/>
            <p:nvPr/>
          </p:nvSpPr>
          <p:spPr>
            <a:xfrm>
              <a:off x="5486400" y="1981200"/>
              <a:ext cx="228600" cy="2819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/>
            <p:nvPr/>
          </p:nvSpPr>
          <p:spPr>
            <a:xfrm>
              <a:off x="5486400" y="4800600"/>
              <a:ext cx="7620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/>
            <p:nvPr/>
          </p:nvSpPr>
          <p:spPr>
            <a:xfrm>
              <a:off x="8001000" y="1981200"/>
              <a:ext cx="304800" cy="304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Rectangle 12"/>
            <p:cNvSpPr/>
            <p:nvPr/>
          </p:nvSpPr>
          <p:spPr>
            <a:xfrm>
              <a:off x="7467600" y="4800600"/>
              <a:ext cx="7620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1" name="Rectangle 13"/>
            <p:cNvSpPr/>
            <p:nvPr/>
          </p:nvSpPr>
          <p:spPr>
            <a:xfrm>
              <a:off x="5486400" y="1981200"/>
              <a:ext cx="28194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Down Arrow 16"/>
            <p:cNvSpPr/>
            <p:nvPr/>
          </p:nvSpPr>
          <p:spPr>
            <a:xfrm>
              <a:off x="6629400" y="4572000"/>
              <a:ext cx="457200" cy="609600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38954"/>
            <a:ext cx="2188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区域管理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883444" y="1003300"/>
          <a:ext cx="10425112" cy="3009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14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36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标识牌，使区域规划目视化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区域管理：原材料区、成品区、返修品区、报废区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46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 版式如下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白底蓝边、字体：白色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地址牌规格 长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5cm×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高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立式放置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统一所有部门的看板尺寸、字体、字体大小、颜色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4" name="Group 32"/>
          <p:cNvGrpSpPr/>
          <p:nvPr/>
        </p:nvGrpSpPr>
        <p:grpSpPr bwMode="auto">
          <a:xfrm>
            <a:off x="1576528" y="4471057"/>
            <a:ext cx="2233695" cy="2057434"/>
            <a:chOff x="2880" y="1054"/>
            <a:chExt cx="2856" cy="2210"/>
          </a:xfrm>
          <a:solidFill>
            <a:schemeClr val="accent4"/>
          </a:solidFill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grpFill/>
            <a:ln w="25400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grpFill/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7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9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3071" y="2939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5 cm</a:t>
              </a:r>
            </a:p>
          </p:txBody>
        </p:sp>
        <p:sp>
          <p:nvSpPr>
            <p:cNvPr id="11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 flipH="1">
              <a:off x="5294" y="1104"/>
              <a:ext cx="33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 rot="16200000">
              <a:off x="4705" y="1799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0 cm</a:t>
              </a:r>
            </a:p>
          </p:txBody>
        </p:sp>
      </p:grpSp>
      <p:sp>
        <p:nvSpPr>
          <p:cNvPr id="15" name="TextBox 41"/>
          <p:cNvSpPr txBox="1">
            <a:spLocks noChangeArrowheads="1"/>
          </p:cNvSpPr>
          <p:nvPr/>
        </p:nvSpPr>
        <p:spPr bwMode="auto">
          <a:xfrm>
            <a:off x="1786039" y="5204093"/>
            <a:ext cx="13710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返修品区</a:t>
            </a:r>
          </a:p>
        </p:txBody>
      </p:sp>
      <p:sp>
        <p:nvSpPr>
          <p:cNvPr id="16" name="TextBox 42"/>
          <p:cNvSpPr txBox="1">
            <a:spLocks noChangeArrowheads="1"/>
          </p:cNvSpPr>
          <p:nvPr/>
        </p:nvSpPr>
        <p:spPr bwMode="auto">
          <a:xfrm>
            <a:off x="1829024" y="4492624"/>
            <a:ext cx="12814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制  冷</a:t>
            </a:r>
          </a:p>
        </p:txBody>
      </p:sp>
      <p:grpSp>
        <p:nvGrpSpPr>
          <p:cNvPr id="17" name="Group 32"/>
          <p:cNvGrpSpPr/>
          <p:nvPr/>
        </p:nvGrpSpPr>
        <p:grpSpPr bwMode="auto">
          <a:xfrm>
            <a:off x="5092129" y="4502739"/>
            <a:ext cx="2078615" cy="2025719"/>
            <a:chOff x="2880" y="1090"/>
            <a:chExt cx="2921" cy="2174"/>
          </a:xfrm>
        </p:grpSpPr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solidFill>
              <a:srgbClr val="FF0000"/>
            </a:solidFill>
            <a:ln w="25400">
              <a:noFill/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902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3227" y="2939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5 cm</a:t>
              </a: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5295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 rot="16200000">
              <a:off x="4770" y="1835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0 cm</a:t>
              </a:r>
            </a:p>
          </p:txBody>
        </p:sp>
      </p:grpSp>
      <p:sp>
        <p:nvSpPr>
          <p:cNvPr id="28" name="TextBox 41"/>
          <p:cNvSpPr txBox="1">
            <a:spLocks noChangeArrowheads="1"/>
          </p:cNvSpPr>
          <p:nvPr/>
        </p:nvSpPr>
        <p:spPr bwMode="auto">
          <a:xfrm>
            <a:off x="5314148" y="5204094"/>
            <a:ext cx="12953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报废品区</a:t>
            </a:r>
          </a:p>
        </p:txBody>
      </p:sp>
      <p:sp>
        <p:nvSpPr>
          <p:cNvPr id="29" name="TextBox 42"/>
          <p:cNvSpPr txBox="1">
            <a:spLocks noChangeArrowheads="1"/>
          </p:cNvSpPr>
          <p:nvPr/>
        </p:nvSpPr>
        <p:spPr bwMode="auto">
          <a:xfrm>
            <a:off x="5484241" y="4490539"/>
            <a:ext cx="9577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钣 金</a:t>
            </a:r>
          </a:p>
        </p:txBody>
      </p:sp>
      <p:grpSp>
        <p:nvGrpSpPr>
          <p:cNvPr id="30" name="Group 32"/>
          <p:cNvGrpSpPr/>
          <p:nvPr/>
        </p:nvGrpSpPr>
        <p:grpSpPr bwMode="auto">
          <a:xfrm>
            <a:off x="8114607" y="4505962"/>
            <a:ext cx="2103184" cy="2037713"/>
            <a:chOff x="2871" y="1104"/>
            <a:chExt cx="3056" cy="2160"/>
          </a:xfrm>
        </p:grpSpPr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solidFill>
              <a:srgbClr val="3399FF"/>
            </a:solidFill>
            <a:ln w="25400">
              <a:solidFill>
                <a:srgbClr val="0099FF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3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9"/>
            <p:cNvSpPr>
              <a:spLocks noChangeShapeType="1"/>
            </p:cNvSpPr>
            <p:nvPr/>
          </p:nvSpPr>
          <p:spPr bwMode="auto">
            <a:xfrm>
              <a:off x="2871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5 cm</a:t>
              </a:r>
            </a:p>
          </p:txBody>
        </p:sp>
        <p:sp>
          <p:nvSpPr>
            <p:cNvPr id="37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25"/>
            <p:cNvSpPr>
              <a:spLocks noChangeArrowheads="1"/>
            </p:cNvSpPr>
            <p:nvPr/>
          </p:nvSpPr>
          <p:spPr bwMode="auto">
            <a:xfrm rot="16200000">
              <a:off x="4896" y="1872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0 cm</a:t>
              </a:r>
            </a:p>
          </p:txBody>
        </p:sp>
      </p:grpSp>
      <p:sp>
        <p:nvSpPr>
          <p:cNvPr id="41" name="TextBox 41"/>
          <p:cNvSpPr txBox="1">
            <a:spLocks noChangeArrowheads="1"/>
          </p:cNvSpPr>
          <p:nvPr/>
        </p:nvSpPr>
        <p:spPr bwMode="auto">
          <a:xfrm>
            <a:off x="8373655" y="5247222"/>
            <a:ext cx="12953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原材料区</a:t>
            </a:r>
          </a:p>
        </p:txBody>
      </p:sp>
      <p:sp>
        <p:nvSpPr>
          <p:cNvPr id="42" name="TextBox 42"/>
          <p:cNvSpPr txBox="1">
            <a:spLocks noChangeArrowheads="1"/>
          </p:cNvSpPr>
          <p:nvPr/>
        </p:nvSpPr>
        <p:spPr bwMode="auto">
          <a:xfrm>
            <a:off x="8582844" y="4485574"/>
            <a:ext cx="8197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钣 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8062" y="150054"/>
            <a:ext cx="33028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模具架治具标识、定位</a:t>
            </a:r>
          </a:p>
        </p:txBody>
      </p:sp>
      <p:graphicFrame>
        <p:nvGraphicFramePr>
          <p:cNvPr id="3" name="Table 3"/>
          <p:cNvGraphicFramePr>
            <a:graphicFrameLocks noGrp="1"/>
          </p:cNvGraphicFramePr>
          <p:nvPr/>
        </p:nvGraphicFramePr>
        <p:xfrm>
          <a:off x="623888" y="762000"/>
          <a:ext cx="7046912" cy="3009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6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03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标识牌，加强模具的管理（防错、易寻找）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模具架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46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层架每层、每列编号标识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看板上的标识信息要与模具上的信息一至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白底、字体：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地址牌规格 长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60cm×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高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板材：自制喷涂白板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Table 35"/>
          <p:cNvGraphicFramePr>
            <a:graphicFrameLocks noGrp="1"/>
          </p:cNvGraphicFramePr>
          <p:nvPr/>
        </p:nvGraphicFramePr>
        <p:xfrm>
          <a:off x="7950200" y="761999"/>
          <a:ext cx="3886200" cy="26781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8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97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62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9529"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模具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模具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模具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模具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" t="3125" r="4375" b="7031"/>
          <a:stretch>
            <a:fillRect/>
          </a:stretch>
        </p:blipFill>
        <p:spPr bwMode="auto">
          <a:xfrm>
            <a:off x="3350189" y="3882782"/>
            <a:ext cx="4343400" cy="2889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1"/>
          <p:cNvSpPr/>
          <p:nvPr/>
        </p:nvSpPr>
        <p:spPr>
          <a:xfrm>
            <a:off x="6248400" y="4889500"/>
            <a:ext cx="1092200" cy="1168400"/>
          </a:xfrm>
          <a:prstGeom prst="rect">
            <a:avLst/>
          </a:prstGeom>
          <a:noFill/>
          <a:ln w="412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cxnSp>
        <p:nvCxnSpPr>
          <p:cNvPr id="7" name="Straight Arrow Connector 42"/>
          <p:cNvCxnSpPr/>
          <p:nvPr/>
        </p:nvCxnSpPr>
        <p:spPr>
          <a:xfrm flipV="1">
            <a:off x="7324271" y="3605213"/>
            <a:ext cx="1057729" cy="1357314"/>
          </a:xfrm>
          <a:prstGeom prst="straightConnector1">
            <a:avLst/>
          </a:prstGeom>
          <a:ln w="412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2"/>
          <p:cNvSpPr txBox="1">
            <a:spLocks noChangeArrowheads="1"/>
          </p:cNvSpPr>
          <p:nvPr/>
        </p:nvSpPr>
        <p:spPr bwMode="auto">
          <a:xfrm>
            <a:off x="680921" y="3895982"/>
            <a:ext cx="25989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模具定置位标识看板</a:t>
            </a:r>
          </a:p>
        </p:txBody>
      </p:sp>
      <p:grpSp>
        <p:nvGrpSpPr>
          <p:cNvPr id="11" name="Group 28"/>
          <p:cNvGrpSpPr/>
          <p:nvPr/>
        </p:nvGrpSpPr>
        <p:grpSpPr bwMode="auto">
          <a:xfrm>
            <a:off x="1109436" y="4438652"/>
            <a:ext cx="1804306" cy="1047749"/>
            <a:chOff x="6096000" y="4724400"/>
            <a:chExt cx="1219200" cy="533400"/>
          </a:xfrm>
          <a:solidFill>
            <a:srgbClr val="0070C0"/>
          </a:solidFill>
        </p:grpSpPr>
        <p:sp>
          <p:nvSpPr>
            <p:cNvPr id="12" name="Rectangle 23"/>
            <p:cNvSpPr/>
            <p:nvPr/>
          </p:nvSpPr>
          <p:spPr>
            <a:xfrm>
              <a:off x="6248400" y="4724400"/>
              <a:ext cx="914400" cy="5334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3" name="Rectangle 24"/>
            <p:cNvSpPr/>
            <p:nvPr/>
          </p:nvSpPr>
          <p:spPr>
            <a:xfrm>
              <a:off x="6172200" y="4724400"/>
              <a:ext cx="1066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4" name="Rectangle 25"/>
            <p:cNvSpPr/>
            <p:nvPr/>
          </p:nvSpPr>
          <p:spPr>
            <a:xfrm rot="16200000">
              <a:off x="5981700" y="4838700"/>
              <a:ext cx="304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5" name="Rectangle 26"/>
            <p:cNvSpPr/>
            <p:nvPr/>
          </p:nvSpPr>
          <p:spPr>
            <a:xfrm rot="16200000">
              <a:off x="7124700" y="4838700"/>
              <a:ext cx="304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6" name="TextBox 27"/>
            <p:cNvSpPr txBox="1">
              <a:spLocks noChangeArrowheads="1"/>
            </p:cNvSpPr>
            <p:nvPr/>
          </p:nvSpPr>
          <p:spPr bwMode="auto">
            <a:xfrm>
              <a:off x="6336285" y="4852076"/>
              <a:ext cx="762000" cy="203693"/>
            </a:xfrm>
            <a:prstGeom prst="rect">
              <a:avLst/>
            </a:prstGeom>
            <a:grpFill/>
            <a:ln w="41275">
              <a:solidFill>
                <a:srgbClr val="FFC000"/>
              </a:solidFill>
              <a:miter lim="800000"/>
            </a:ln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标识卡</a:t>
              </a:r>
            </a:p>
          </p:txBody>
        </p:sp>
      </p:grpSp>
      <p:cxnSp>
        <p:nvCxnSpPr>
          <p:cNvPr id="17" name="Straight Arrow Connector 20"/>
          <p:cNvCxnSpPr/>
          <p:nvPr/>
        </p:nvCxnSpPr>
        <p:spPr>
          <a:xfrm flipH="1" flipV="1">
            <a:off x="2592727" y="5067300"/>
            <a:ext cx="2253965" cy="520215"/>
          </a:xfrm>
          <a:prstGeom prst="straightConnector1">
            <a:avLst/>
          </a:prstGeom>
          <a:ln w="412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869967" y="5473700"/>
            <a:ext cx="1303845" cy="248494"/>
          </a:xfrm>
          <a:prstGeom prst="rect">
            <a:avLst/>
          </a:prstGeom>
          <a:noFill/>
          <a:ln w="412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20" name="Rectangular Callout 45"/>
          <p:cNvSpPr/>
          <p:nvPr/>
        </p:nvSpPr>
        <p:spPr>
          <a:xfrm>
            <a:off x="790376" y="6047729"/>
            <a:ext cx="1349319" cy="584201"/>
          </a:xfrm>
          <a:prstGeom prst="wedgeRectCallout">
            <a:avLst>
              <a:gd name="adj1" fmla="val -23184"/>
              <a:gd name="adj2" fmla="val -205652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0921" y="6176118"/>
            <a:ext cx="1552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插到圆筒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5"/>
            <a:ext cx="2188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厂房立柱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38467" y="718107"/>
          <a:ext cx="11539095" cy="31126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1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77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92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标识使现场管理更具体化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3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厂房所有立柱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37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编号方法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A-1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原材料仓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A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钣金部门、门加工部门、预组装部、喷涂、丝  印： 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B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发泡部、总装、制冷、电器、门组装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C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成部仓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D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标识方法：把标识牌统一定置在立柱平面（正反平面），每一立柱定置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块标识牌</a:t>
                      </a: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标识牌定置高度：距地面高度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.5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米处</a:t>
                      </a: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标识牌颜色：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标识牌尺寸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00*150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338467" y="3928127"/>
            <a:ext cx="11539095" cy="28400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2" descr="https://timgsa.baidu.com/timg?image&amp;quality=80&amp;size=b9999_10000&amp;sec=1508837623990&amp;di=6bdca3cf443591bd08bca97bf75ea9ce&amp;imgtype=0&amp;src=http%3A%2F%2Fimgsrc.baidu.com%2Fimgad%2Fpic%2Fitem%2Fd009b3de9c82d1589f4226888b0a19d8bd3e42c2.jpg"/>
          <p:cNvSpPr>
            <a:spLocks noChangeAspect="1" noChangeArrowheads="1"/>
          </p:cNvSpPr>
          <p:nvPr/>
        </p:nvSpPr>
        <p:spPr bwMode="auto">
          <a:xfrm>
            <a:off x="155575" y="-428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318" y="4103546"/>
            <a:ext cx="3733800" cy="2489200"/>
          </a:xfrm>
          <a:prstGeom prst="rect">
            <a:avLst/>
          </a:prstGeom>
        </p:spPr>
      </p:pic>
      <p:grpSp>
        <p:nvGrpSpPr>
          <p:cNvPr id="7" name="Group 29"/>
          <p:cNvGrpSpPr/>
          <p:nvPr/>
        </p:nvGrpSpPr>
        <p:grpSpPr bwMode="auto">
          <a:xfrm>
            <a:off x="8242362" y="4209821"/>
            <a:ext cx="3200400" cy="2547991"/>
            <a:chOff x="3733800" y="968836"/>
            <a:chExt cx="5257800" cy="5355764"/>
          </a:xfrm>
          <a:solidFill>
            <a:schemeClr val="bg1">
              <a:lumMod val="95000"/>
            </a:schemeClr>
          </a:solidFill>
        </p:grpSpPr>
        <p:sp>
          <p:nvSpPr>
            <p:cNvPr id="8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  <a:grpFill/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1" name="Straight Connector 8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0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3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4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5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6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7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8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9"/>
            <p:cNvCxnSpPr/>
            <p:nvPr/>
          </p:nvCxnSpPr>
          <p:spPr>
            <a:xfrm flipV="1">
              <a:off x="6339228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0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1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2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3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4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5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3"/>
            <p:cNvSpPr/>
            <p:nvPr/>
          </p:nvSpPr>
          <p:spPr>
            <a:xfrm>
              <a:off x="5676787" y="968836"/>
              <a:ext cx="1142320" cy="85996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 dirty="0"/>
            </a:p>
          </p:txBody>
        </p:sp>
        <p:sp>
          <p:nvSpPr>
            <p:cNvPr id="29" name="Flowchart: Manual Input 26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0" name="Flowchart: Manual Input 27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31" name="Line 22"/>
          <p:cNvSpPr>
            <a:spLocks noChangeShapeType="1"/>
          </p:cNvSpPr>
          <p:nvPr/>
        </p:nvSpPr>
        <p:spPr bwMode="auto">
          <a:xfrm flipH="1">
            <a:off x="10274300" y="6660375"/>
            <a:ext cx="358775" cy="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 flipH="1">
            <a:off x="10094913" y="4209821"/>
            <a:ext cx="609600" cy="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>
            <a:off x="10414000" y="4236047"/>
            <a:ext cx="42860" cy="2424328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25"/>
          <p:cNvSpPr>
            <a:spLocks noChangeArrowheads="1"/>
          </p:cNvSpPr>
          <p:nvPr/>
        </p:nvSpPr>
        <p:spPr bwMode="auto">
          <a:xfrm rot="16200000">
            <a:off x="10119398" y="5129385"/>
            <a:ext cx="1217774" cy="3048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32" tIns="45716" rIns="91432" bIns="45716" anchor="ctr"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350 cm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607299" y="4983975"/>
            <a:ext cx="767587" cy="381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A-10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531100" y="4983975"/>
            <a:ext cx="0" cy="3810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4"/>
          <p:cNvSpPr>
            <a:spLocks noChangeShapeType="1"/>
          </p:cNvSpPr>
          <p:nvPr/>
        </p:nvSpPr>
        <p:spPr bwMode="auto">
          <a:xfrm rot="16200000">
            <a:off x="7990299" y="4446988"/>
            <a:ext cx="1588" cy="767586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Box 39"/>
          <p:cNvSpPr txBox="1">
            <a:spLocks noChangeArrowheads="1"/>
          </p:cNvSpPr>
          <p:nvPr/>
        </p:nvSpPr>
        <p:spPr bwMode="auto">
          <a:xfrm>
            <a:off x="7554346" y="4241764"/>
            <a:ext cx="1120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20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TextBox 40"/>
          <p:cNvSpPr txBox="1">
            <a:spLocks noChangeArrowheads="1"/>
          </p:cNvSpPr>
          <p:nvPr/>
        </p:nvSpPr>
        <p:spPr bwMode="auto">
          <a:xfrm rot="5400000">
            <a:off x="6383996" y="4974419"/>
            <a:ext cx="15907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150mm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9425050" y="4234754"/>
            <a:ext cx="7279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A-10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3888" y="277054"/>
            <a:ext cx="27730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物料进出方向标识</a:t>
            </a:r>
          </a:p>
        </p:txBody>
      </p:sp>
      <p:graphicFrame>
        <p:nvGraphicFramePr>
          <p:cNvPr id="4" name="Table 24"/>
          <p:cNvGraphicFramePr>
            <a:graphicFrameLocks noGrp="1"/>
          </p:cNvGraphicFramePr>
          <p:nvPr/>
        </p:nvGraphicFramePr>
        <p:xfrm>
          <a:off x="1023144" y="998912"/>
          <a:ext cx="10145712" cy="27268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64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093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标明物料加工状态及进出方向</a:t>
                      </a: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0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所有放置托盘或成批物料的定位区</a:t>
                      </a: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161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物料为未加工状态，画进料箭头，并标明“进料”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25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物料为已加工状态，画出料箭头，并标明“出料”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9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箭头长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5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；宽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；颜色：黄色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9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“进料”、 “出料”字体高度为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m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23144" y="3834605"/>
            <a:ext cx="10145712" cy="28400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314740" y="4098925"/>
            <a:ext cx="1771650" cy="1855787"/>
            <a:chOff x="4792663" y="2792413"/>
            <a:chExt cx="1771650" cy="1855787"/>
          </a:xfrm>
        </p:grpSpPr>
        <p:sp>
          <p:nvSpPr>
            <p:cNvPr id="6" name="Rectangle 10"/>
            <p:cNvSpPr/>
            <p:nvPr/>
          </p:nvSpPr>
          <p:spPr bwMode="auto">
            <a:xfrm>
              <a:off x="4792663" y="2792413"/>
              <a:ext cx="142875" cy="1711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" name="Rectangle 11"/>
            <p:cNvSpPr/>
            <p:nvPr/>
          </p:nvSpPr>
          <p:spPr bwMode="auto">
            <a:xfrm>
              <a:off x="4792663" y="4503738"/>
              <a:ext cx="477837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12"/>
            <p:cNvSpPr/>
            <p:nvPr/>
          </p:nvSpPr>
          <p:spPr bwMode="auto">
            <a:xfrm>
              <a:off x="6421438" y="2792413"/>
              <a:ext cx="142875" cy="1851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13"/>
            <p:cNvSpPr/>
            <p:nvPr/>
          </p:nvSpPr>
          <p:spPr bwMode="auto">
            <a:xfrm>
              <a:off x="6037263" y="4503738"/>
              <a:ext cx="479425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0" name="Rectangle 14"/>
            <p:cNvSpPr/>
            <p:nvPr/>
          </p:nvSpPr>
          <p:spPr bwMode="auto">
            <a:xfrm>
              <a:off x="4792663" y="2792413"/>
              <a:ext cx="1771650" cy="1381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" name="AutoShape 38"/>
            <p:cNvSpPr>
              <a:spLocks noChangeArrowheads="1"/>
            </p:cNvSpPr>
            <p:nvPr/>
          </p:nvSpPr>
          <p:spPr bwMode="auto">
            <a:xfrm>
              <a:off x="5410200" y="4267200"/>
              <a:ext cx="533400" cy="38100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338219" y="4098925"/>
            <a:ext cx="1771650" cy="1855787"/>
            <a:chOff x="6926263" y="2792413"/>
            <a:chExt cx="1771650" cy="1855787"/>
          </a:xfrm>
        </p:grpSpPr>
        <p:sp>
          <p:nvSpPr>
            <p:cNvPr id="13" name="Rectangle 3"/>
            <p:cNvSpPr/>
            <p:nvPr/>
          </p:nvSpPr>
          <p:spPr bwMode="auto">
            <a:xfrm>
              <a:off x="6926263" y="2792413"/>
              <a:ext cx="142875" cy="1711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4" name="Rectangle 4"/>
            <p:cNvSpPr/>
            <p:nvPr/>
          </p:nvSpPr>
          <p:spPr bwMode="auto">
            <a:xfrm>
              <a:off x="6926263" y="4503738"/>
              <a:ext cx="477837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" name="Rectangle 5"/>
            <p:cNvSpPr/>
            <p:nvPr/>
          </p:nvSpPr>
          <p:spPr bwMode="auto">
            <a:xfrm>
              <a:off x="8555038" y="2792413"/>
              <a:ext cx="142875" cy="1851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" name="Rectangle 6"/>
            <p:cNvSpPr/>
            <p:nvPr/>
          </p:nvSpPr>
          <p:spPr bwMode="auto">
            <a:xfrm>
              <a:off x="8170863" y="4503738"/>
              <a:ext cx="479425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7" name="Rectangle 7"/>
            <p:cNvSpPr/>
            <p:nvPr/>
          </p:nvSpPr>
          <p:spPr bwMode="auto">
            <a:xfrm>
              <a:off x="6926263" y="2792413"/>
              <a:ext cx="1771650" cy="1381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8" name="AutoShape 38"/>
            <p:cNvSpPr>
              <a:spLocks noChangeArrowheads="1"/>
            </p:cNvSpPr>
            <p:nvPr/>
          </p:nvSpPr>
          <p:spPr bwMode="auto">
            <a:xfrm rot="10800000">
              <a:off x="7543800" y="4267200"/>
              <a:ext cx="533400" cy="38100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9" name="Text Box 55"/>
          <p:cNvSpPr txBox="1">
            <a:spLocks noChangeArrowheads="1"/>
          </p:cNvSpPr>
          <p:nvPr/>
        </p:nvSpPr>
        <p:spPr bwMode="auto">
          <a:xfrm>
            <a:off x="2578264" y="4823593"/>
            <a:ext cx="116363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待加工</a:t>
            </a:r>
          </a:p>
        </p:txBody>
      </p:sp>
      <p:sp>
        <p:nvSpPr>
          <p:cNvPr id="20" name="Text Box 55"/>
          <p:cNvSpPr txBox="1">
            <a:spLocks noChangeArrowheads="1"/>
          </p:cNvSpPr>
          <p:nvPr/>
        </p:nvSpPr>
        <p:spPr bwMode="auto">
          <a:xfrm>
            <a:off x="7711446" y="4823593"/>
            <a:ext cx="116363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已加工</a:t>
            </a: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2843542" y="6191109"/>
            <a:ext cx="914400" cy="47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4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进  料</a:t>
            </a: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7836065" y="6175182"/>
            <a:ext cx="914400" cy="47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出  料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140023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管道颜色标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144214" y="5015545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管道流向标识方法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462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1</a:t>
            </a:r>
            <a:endParaRPr lang="zh-CN" altLang="en-US" sz="5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816940" y="4659610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道相关颜色标识</a:t>
            </a:r>
          </a:p>
        </p:txBody>
      </p:sp>
      <p:sp>
        <p:nvSpPr>
          <p:cNvPr id="17" name="圆角矩形 16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32" dur="4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44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54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25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65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74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83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2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1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10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9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0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3500"/>
                            </p:stCondLst>
                            <p:childTnLst>
                              <p:par>
                                <p:cTn id="130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1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0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3888" y="137355"/>
            <a:ext cx="2823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物料框标识与定置</a:t>
            </a:r>
          </a:p>
        </p:txBody>
      </p:sp>
      <p:graphicFrame>
        <p:nvGraphicFramePr>
          <p:cNvPr id="4" name="Table 5"/>
          <p:cNvGraphicFramePr>
            <a:graphicFrameLocks noGrp="1"/>
          </p:cNvGraphicFramePr>
          <p:nvPr/>
        </p:nvGraphicFramePr>
        <p:xfrm>
          <a:off x="527844" y="713320"/>
          <a:ext cx="11136312" cy="29665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1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0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42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通过标识牌，使区域规划目视化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9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物料筐（架子）（良品用白色牌，不良品、废品用红色牌）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05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 左上角为公司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LOGO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LOGO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右侧为公司或部门口号；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白底、字体：加粗黑体，文字居中；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地址牌规格 长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60cm×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高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；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板材：喷涂板材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注意</a:t>
                      </a: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看板统一定置在物料筐（架子）的明显位置（如中间）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物料筐（架子）摆放时，装有看板的一侧朝向叉车放置</a:t>
                      </a:r>
                      <a:endParaRPr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02444" y="3815444"/>
            <a:ext cx="11187112" cy="292349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" t="4465" r="3571" b="8482"/>
          <a:stretch>
            <a:fillRect/>
          </a:stretch>
        </p:blipFill>
        <p:spPr bwMode="auto">
          <a:xfrm>
            <a:off x="869733" y="3976483"/>
            <a:ext cx="3209925" cy="249522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33"/>
          <p:cNvGrpSpPr/>
          <p:nvPr/>
        </p:nvGrpSpPr>
        <p:grpSpPr bwMode="auto">
          <a:xfrm>
            <a:off x="4861311" y="3882504"/>
            <a:ext cx="3167693" cy="2624593"/>
            <a:chOff x="5471299" y="921694"/>
            <a:chExt cx="3088501" cy="2278706"/>
          </a:xfrm>
          <a:solidFill>
            <a:schemeClr val="bg1"/>
          </a:solidFill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5486400" y="964096"/>
              <a:ext cx="2613134" cy="1888435"/>
            </a:xfrm>
            <a:prstGeom prst="rect">
              <a:avLst/>
            </a:prstGeom>
            <a:grpFill/>
            <a:ln w="25400">
              <a:noFill/>
              <a:miter lim="800000"/>
            </a:ln>
          </p:spPr>
          <p:txBody>
            <a:bodyPr wrap="none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5486400" y="1278152"/>
              <a:ext cx="2613025" cy="0"/>
            </a:xfrm>
            <a:prstGeom prst="line">
              <a:avLst/>
            </a:prstGeom>
            <a:grpFill/>
            <a:ln w="19050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5471299" y="3076682"/>
              <a:ext cx="2613134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>
              <a:off x="5494338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8099425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5833268" y="2834556"/>
              <a:ext cx="1897063" cy="24765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0 cm</a:t>
              </a: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 flipH="1">
              <a:off x="8099425" y="2803525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 flipH="1">
              <a:off x="8048625" y="963613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8202010" y="964096"/>
              <a:ext cx="0" cy="1838739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 rot="16200000">
              <a:off x="7488237" y="1688457"/>
              <a:ext cx="1838325" cy="30480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0 cm</a:t>
              </a:r>
            </a:p>
          </p:txBody>
        </p:sp>
      </p:grpSp>
      <p:sp>
        <p:nvSpPr>
          <p:cNvPr id="17" name="TextBox 42"/>
          <p:cNvSpPr txBox="1">
            <a:spLocks noChangeArrowheads="1"/>
          </p:cNvSpPr>
          <p:nvPr/>
        </p:nvSpPr>
        <p:spPr bwMode="auto">
          <a:xfrm>
            <a:off x="5737172" y="3941672"/>
            <a:ext cx="9592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钣  金</a:t>
            </a:r>
          </a:p>
        </p:txBody>
      </p:sp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4982179" y="4422459"/>
          <a:ext cx="2438400" cy="15545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3577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机       型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617">
                <a:tc gridSpan="3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/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图号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6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日期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班别</a:t>
                      </a:r>
                    </a:p>
                  </a:txBody>
                  <a:tcPr marT="45732" marB="4573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646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" name="TextBox 61"/>
          <p:cNvSpPr txBox="1">
            <a:spLocks noChangeArrowheads="1"/>
          </p:cNvSpPr>
          <p:nvPr/>
        </p:nvSpPr>
        <p:spPr bwMode="auto">
          <a:xfrm>
            <a:off x="5470347" y="6354816"/>
            <a:ext cx="1462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成品看板</a:t>
            </a: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7556824" y="3941672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7556824" y="609787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rot="5400000" flipV="1">
            <a:off x="4723503" y="6260442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rot="5400000" flipV="1">
            <a:off x="7383009" y="626269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7737081" y="3954274"/>
            <a:ext cx="2524" cy="214359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4875326" y="6353476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 flipV="1">
            <a:off x="4863155" y="4331780"/>
            <a:ext cx="2681276" cy="255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4962185" y="3973208"/>
            <a:ext cx="481414" cy="2549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4889192" y="3912315"/>
            <a:ext cx="712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logo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grpSp>
        <p:nvGrpSpPr>
          <p:cNvPr id="41" name="组合 33"/>
          <p:cNvGrpSpPr/>
          <p:nvPr/>
        </p:nvGrpSpPr>
        <p:grpSpPr bwMode="auto">
          <a:xfrm>
            <a:off x="8377400" y="3877402"/>
            <a:ext cx="3167693" cy="2624593"/>
            <a:chOff x="5471299" y="921694"/>
            <a:chExt cx="3088501" cy="2278706"/>
          </a:xfrm>
          <a:solidFill>
            <a:srgbClr val="C00000"/>
          </a:solidFill>
        </p:grpSpPr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5486400" y="964096"/>
              <a:ext cx="2613134" cy="1888435"/>
            </a:xfrm>
            <a:prstGeom prst="rect">
              <a:avLst/>
            </a:prstGeom>
            <a:grpFill/>
            <a:ln w="25400">
              <a:noFill/>
              <a:miter lim="800000"/>
            </a:ln>
          </p:spPr>
          <p:txBody>
            <a:bodyPr wrap="none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5486400" y="1278152"/>
              <a:ext cx="2613025" cy="0"/>
            </a:xfrm>
            <a:prstGeom prst="line">
              <a:avLst/>
            </a:prstGeom>
            <a:grpFill/>
            <a:ln w="19050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4" name="Line 18"/>
            <p:cNvSpPr>
              <a:spLocks noChangeShapeType="1"/>
            </p:cNvSpPr>
            <p:nvPr/>
          </p:nvSpPr>
          <p:spPr bwMode="auto">
            <a:xfrm>
              <a:off x="5471299" y="3076682"/>
              <a:ext cx="2613134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>
              <a:off x="5494338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6" name="Line 20"/>
            <p:cNvSpPr>
              <a:spLocks noChangeShapeType="1"/>
            </p:cNvSpPr>
            <p:nvPr/>
          </p:nvSpPr>
          <p:spPr bwMode="auto">
            <a:xfrm>
              <a:off x="8099425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7" name="Rectangle 21"/>
            <p:cNvSpPr>
              <a:spLocks noChangeArrowheads="1"/>
            </p:cNvSpPr>
            <p:nvPr/>
          </p:nvSpPr>
          <p:spPr bwMode="auto">
            <a:xfrm>
              <a:off x="5833268" y="2834556"/>
              <a:ext cx="1897063" cy="24765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 eaLnBrk="1" hangingPunct="1"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60 cm</a:t>
              </a:r>
            </a:p>
          </p:txBody>
        </p:sp>
        <p:sp>
          <p:nvSpPr>
            <p:cNvPr id="48" name="Line 22"/>
            <p:cNvSpPr>
              <a:spLocks noChangeShapeType="1"/>
            </p:cNvSpPr>
            <p:nvPr/>
          </p:nvSpPr>
          <p:spPr bwMode="auto">
            <a:xfrm flipH="1">
              <a:off x="8099425" y="2803525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9" name="Line 23"/>
            <p:cNvSpPr>
              <a:spLocks noChangeShapeType="1"/>
            </p:cNvSpPr>
            <p:nvPr/>
          </p:nvSpPr>
          <p:spPr bwMode="auto">
            <a:xfrm flipH="1">
              <a:off x="8048625" y="963613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0" name="Line 24"/>
            <p:cNvSpPr>
              <a:spLocks noChangeShapeType="1"/>
            </p:cNvSpPr>
            <p:nvPr/>
          </p:nvSpPr>
          <p:spPr bwMode="auto">
            <a:xfrm>
              <a:off x="8202010" y="964096"/>
              <a:ext cx="0" cy="1838739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51" name="Rectangle 25"/>
            <p:cNvSpPr>
              <a:spLocks noChangeArrowheads="1"/>
            </p:cNvSpPr>
            <p:nvPr/>
          </p:nvSpPr>
          <p:spPr bwMode="auto">
            <a:xfrm rot="16200000">
              <a:off x="7488237" y="1688457"/>
              <a:ext cx="1838325" cy="30480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50 cm</a:t>
              </a:r>
            </a:p>
          </p:txBody>
        </p:sp>
      </p:grpSp>
      <p:sp>
        <p:nvSpPr>
          <p:cNvPr id="52" name="TextBox 42"/>
          <p:cNvSpPr txBox="1">
            <a:spLocks noChangeArrowheads="1"/>
          </p:cNvSpPr>
          <p:nvPr/>
        </p:nvSpPr>
        <p:spPr bwMode="auto">
          <a:xfrm>
            <a:off x="9253261" y="3936570"/>
            <a:ext cx="9592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钣  金</a:t>
            </a:r>
          </a:p>
        </p:txBody>
      </p:sp>
      <p:graphicFrame>
        <p:nvGraphicFramePr>
          <p:cNvPr id="53" name="表格 52"/>
          <p:cNvGraphicFramePr>
            <a:graphicFrameLocks noGrp="1"/>
          </p:cNvGraphicFramePr>
          <p:nvPr/>
        </p:nvGraphicFramePr>
        <p:xfrm>
          <a:off x="8498268" y="4417357"/>
          <a:ext cx="2438400" cy="15545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3577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机       型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617">
                <a:tc gridSpan="3">
                  <a:txBody>
                    <a:bodyPr/>
                    <a:lstStyle/>
                    <a:p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名称</a:t>
                      </a:r>
                      <a:r>
                        <a:rPr lang="en-US" altLang="zh-CN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/</a:t>
                      </a: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图号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6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数量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日期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bg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班别</a:t>
                      </a:r>
                    </a:p>
                  </a:txBody>
                  <a:tcPr marT="45732" marB="4573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646"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4" name="TextBox 61"/>
          <p:cNvSpPr txBox="1">
            <a:spLocks noChangeArrowheads="1"/>
          </p:cNvSpPr>
          <p:nvPr/>
        </p:nvSpPr>
        <p:spPr bwMode="auto">
          <a:xfrm>
            <a:off x="8732435" y="6324314"/>
            <a:ext cx="22460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不良品、废品看板</a:t>
            </a:r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11072913" y="393657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V="1">
            <a:off x="11072913" y="6092768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rot="5400000" flipV="1">
            <a:off x="8239592" y="625534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rot="5400000" flipV="1">
            <a:off x="10899098" y="6257588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11253170" y="3949172"/>
            <a:ext cx="2524" cy="214359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 flipH="1" flipV="1">
            <a:off x="8391415" y="6348374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 flipH="1" flipV="1">
            <a:off x="8379244" y="4326678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8478274" y="3968106"/>
            <a:ext cx="481414" cy="254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文本框 62"/>
          <p:cNvSpPr txBox="1"/>
          <p:nvPr/>
        </p:nvSpPr>
        <p:spPr>
          <a:xfrm>
            <a:off x="8405281" y="3863768"/>
            <a:ext cx="6276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logo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特殊物品定位线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941014" y="48050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柱子警示标识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208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5</a:t>
            </a:r>
            <a:endParaRPr lang="zh-CN" altLang="en-US" sz="5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651001" y="4672963"/>
            <a:ext cx="3099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殊物相关颜色标识</a:t>
            </a:r>
          </a:p>
        </p:txBody>
      </p:sp>
      <p:sp>
        <p:nvSpPr>
          <p:cNvPr id="8" name="TextBox 5"/>
          <p:cNvSpPr txBox="1"/>
          <p:nvPr/>
        </p:nvSpPr>
        <p:spPr>
          <a:xfrm>
            <a:off x="7562764" y="4031165"/>
            <a:ext cx="2063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护栏警示标识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511964" y="4830487"/>
            <a:ext cx="241943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爬梯警示线标识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073564" y="5501944"/>
            <a:ext cx="422283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设备（工装）维修中（异常）挂牌</a:t>
            </a:r>
          </a:p>
        </p:txBody>
      </p:sp>
      <p:sp>
        <p:nvSpPr>
          <p:cNvPr id="18" name="圆角矩形 17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44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66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500"/>
                            </p:stCondLst>
                            <p:childTnLst>
                              <p:par>
                                <p:cTn id="76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77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86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5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4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3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22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1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000"/>
                            </p:stCondLst>
                            <p:childTnLst>
                              <p:par>
                                <p:cTn id="136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3500"/>
                            </p:stCondLst>
                            <p:childTnLst>
                              <p:par>
                                <p:cTn id="142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2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11" grpId="0"/>
      <p:bldP spid="13" grpId="0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64354"/>
            <a:ext cx="2417434" cy="472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特殊物品定位线</a:t>
            </a:r>
          </a:p>
        </p:txBody>
      </p:sp>
      <p:graphicFrame>
        <p:nvGraphicFramePr>
          <p:cNvPr id="3" name="Table 16"/>
          <p:cNvGraphicFramePr>
            <a:graphicFrameLocks noGrp="1"/>
          </p:cNvGraphicFramePr>
          <p:nvPr/>
        </p:nvGraphicFramePr>
        <p:xfrm>
          <a:off x="623888" y="883920"/>
          <a:ext cx="10215910" cy="35944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7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68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78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9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废品、危险品；清洁用品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4256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生产中的废品、化学品、危险品的摆放使用白色区域线，线宽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727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卫生用品存放区域线使用白色线，线宽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9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09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区域线四角可以为直角过渡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70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注意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画线框时，尽量与主通道线相互平行、垂直</a:t>
                      </a: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23888" y="4655127"/>
            <a:ext cx="10299036" cy="220287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16" descr="D:\layout\可视化：颜色管理\DSC0566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64" y="4766673"/>
            <a:ext cx="2642253" cy="1981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6" descr="D:\layout\可视化：颜色管理\DSC05667.JPG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93" y="4764763"/>
            <a:ext cx="2642400" cy="198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378655"/>
            <a:ext cx="22142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护栏警示标识</a:t>
            </a:r>
          </a:p>
        </p:txBody>
      </p:sp>
      <p:graphicFrame>
        <p:nvGraphicFramePr>
          <p:cNvPr id="3" name="Table 25"/>
          <p:cNvGraphicFramePr>
            <a:graphicFrameLocks noGrp="1"/>
          </p:cNvGraphicFramePr>
          <p:nvPr/>
        </p:nvGraphicFramePr>
        <p:xfrm>
          <a:off x="623887" y="1465811"/>
          <a:ext cx="10740799" cy="15088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1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795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3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保护和警示</a:t>
                      </a: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部位（区域）护栏或护罩</a:t>
                      </a: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75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护栏或护罩用黄色标明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23888" y="3465513"/>
            <a:ext cx="10719026" cy="253627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4" descr="D:\layout\可视化：颜色管理\DSC0567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72" y="3819251"/>
            <a:ext cx="2438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3" descr="D:\layout\可视化：颜色管理\DSC0566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277" y="3889375"/>
            <a:ext cx="23622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2" descr="D:\layout\可视化：颜色管理\DSC05673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782" y="3947647"/>
            <a:ext cx="22860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289754"/>
            <a:ext cx="20872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柱子警示标识</a:t>
            </a:r>
          </a:p>
        </p:txBody>
      </p:sp>
      <p:graphicFrame>
        <p:nvGraphicFramePr>
          <p:cNvPr id="3" name="Table 25"/>
          <p:cNvGraphicFramePr>
            <a:graphicFrameLocks noGrp="1"/>
          </p:cNvGraphicFramePr>
          <p:nvPr/>
        </p:nvGraphicFramePr>
        <p:xfrm>
          <a:off x="901700" y="1034907"/>
          <a:ext cx="10450513" cy="2011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2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37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74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于不靠墙的柱子进行警示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部位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31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部位、危险区域用斑马线来标明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1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工字柱上斑马线黄黑间隔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。</a:t>
                      </a: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" name="组合 24"/>
          <p:cNvGrpSpPr/>
          <p:nvPr/>
        </p:nvGrpSpPr>
        <p:grpSpPr bwMode="auto">
          <a:xfrm>
            <a:off x="4609475" y="3323876"/>
            <a:ext cx="3133769" cy="3389826"/>
            <a:chOff x="5097467" y="1594491"/>
            <a:chExt cx="3836566" cy="4401223"/>
          </a:xfrm>
        </p:grpSpPr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>
              <a:off x="5976938" y="1594491"/>
              <a:ext cx="742951" cy="4377684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5181600" y="59721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8079972" y="5452667"/>
              <a:ext cx="854061" cy="543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地面</a:t>
              </a:r>
            </a:p>
          </p:txBody>
        </p:sp>
        <p:sp>
          <p:nvSpPr>
            <p:cNvPr id="8" name="Line 18"/>
            <p:cNvSpPr>
              <a:spLocks noChangeShapeType="1"/>
            </p:cNvSpPr>
            <p:nvPr/>
          </p:nvSpPr>
          <p:spPr bwMode="auto">
            <a:xfrm>
              <a:off x="6719888" y="2524125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9"/>
            <p:cNvSpPr>
              <a:spLocks noChangeShapeType="1"/>
            </p:cNvSpPr>
            <p:nvPr/>
          </p:nvSpPr>
          <p:spPr bwMode="auto">
            <a:xfrm>
              <a:off x="6997700" y="2527300"/>
              <a:ext cx="0" cy="3444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7064375" y="4130675"/>
              <a:ext cx="1018911" cy="543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1.5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米</a:t>
              </a:r>
            </a:p>
          </p:txBody>
        </p: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>
              <a:off x="5561013" y="2514600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>
              <a:off x="5561013" y="3214688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3"/>
            <p:cNvSpPr>
              <a:spLocks noChangeShapeType="1"/>
            </p:cNvSpPr>
            <p:nvPr/>
          </p:nvSpPr>
          <p:spPr bwMode="auto">
            <a:xfrm>
              <a:off x="5791200" y="2514600"/>
              <a:ext cx="1588" cy="7127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24"/>
            <p:cNvSpPr txBox="1">
              <a:spLocks noChangeArrowheads="1"/>
            </p:cNvSpPr>
            <p:nvPr/>
          </p:nvSpPr>
          <p:spPr bwMode="auto">
            <a:xfrm rot="16200000">
              <a:off x="4772138" y="2622902"/>
              <a:ext cx="1140488" cy="489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dirty="0"/>
                <a:t>10cm</a:t>
              </a:r>
            </a:p>
          </p:txBody>
        </p:sp>
        <p:sp>
          <p:nvSpPr>
            <p:cNvPr id="15" name="Rectangle 27"/>
            <p:cNvSpPr>
              <a:spLocks noChangeArrowheads="1"/>
            </p:cNvSpPr>
            <p:nvPr/>
          </p:nvSpPr>
          <p:spPr bwMode="auto">
            <a:xfrm>
              <a:off x="5963953" y="2514599"/>
              <a:ext cx="762000" cy="706438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Rectangle 28"/>
            <p:cNvSpPr>
              <a:spLocks noChangeArrowheads="1"/>
            </p:cNvSpPr>
            <p:nvPr/>
          </p:nvSpPr>
          <p:spPr bwMode="auto">
            <a:xfrm>
              <a:off x="5963953" y="3221038"/>
              <a:ext cx="762000" cy="7048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5963953" y="3886200"/>
              <a:ext cx="762000" cy="7048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5963953" y="4572000"/>
              <a:ext cx="762000" cy="70643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5963953" y="5239998"/>
              <a:ext cx="762000" cy="70643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1" name="Picture 26" descr="DSC0543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082" y="3465513"/>
            <a:ext cx="2364447" cy="3152596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1" descr="E:\5S\照片\DSC_0008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178" y="3510778"/>
            <a:ext cx="2214437" cy="3111014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3" name="Straight Arrow Connector 24"/>
          <p:cNvCxnSpPr/>
          <p:nvPr/>
        </p:nvCxnSpPr>
        <p:spPr>
          <a:xfrm flipH="1">
            <a:off x="2537246" y="4902160"/>
            <a:ext cx="2591657" cy="125256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6252959" y="4914492"/>
            <a:ext cx="2994768" cy="997724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00854"/>
            <a:ext cx="2446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爬梯警示线标识</a:t>
            </a:r>
          </a:p>
        </p:txBody>
      </p:sp>
      <p:graphicFrame>
        <p:nvGraphicFramePr>
          <p:cNvPr id="3" name="Table 28"/>
          <p:cNvGraphicFramePr>
            <a:graphicFrameLocks noGrp="1"/>
          </p:cNvGraphicFramePr>
          <p:nvPr/>
        </p:nvGraphicFramePr>
        <p:xfrm>
          <a:off x="924583" y="872375"/>
          <a:ext cx="10082904" cy="23840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6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62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爬梯处进行危险警示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8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部位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59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危险部位、危险区域用斑马线来标明，至少标示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.5m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90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工字柱上斑马线黄黑间隔通常为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。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4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、扶梯上刷斑马线，使得斑马线在横向爬梯上交错，距离约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c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左右。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Picture 23" descr="E:\5S\照片\一期\IMG_353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521" y="3465513"/>
            <a:ext cx="2087485" cy="3252158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8267572" y="6383321"/>
            <a:ext cx="960985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>
            <a:lvl1pPr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地面</a:t>
            </a:r>
          </a:p>
        </p:txBody>
      </p:sp>
      <p:grpSp>
        <p:nvGrpSpPr>
          <p:cNvPr id="6" name="组合 27"/>
          <p:cNvGrpSpPr/>
          <p:nvPr/>
        </p:nvGrpSpPr>
        <p:grpSpPr bwMode="auto">
          <a:xfrm>
            <a:off x="6178204" y="3398872"/>
            <a:ext cx="2878484" cy="3382937"/>
            <a:chOff x="5334000" y="1600200"/>
            <a:chExt cx="3163888" cy="4359275"/>
          </a:xfrm>
        </p:grpSpPr>
        <p:sp>
          <p:nvSpPr>
            <p:cNvPr id="7" name="Rectangle 25"/>
            <p:cNvSpPr>
              <a:spLocks noChangeArrowheads="1"/>
            </p:cNvSpPr>
            <p:nvPr/>
          </p:nvSpPr>
          <p:spPr bwMode="auto">
            <a:xfrm>
              <a:off x="5334000" y="1600200"/>
              <a:ext cx="228600" cy="434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8" name="Rectangle 26"/>
            <p:cNvSpPr>
              <a:spLocks noChangeArrowheads="1"/>
            </p:cNvSpPr>
            <p:nvPr/>
          </p:nvSpPr>
          <p:spPr bwMode="auto">
            <a:xfrm>
              <a:off x="7010400" y="1600200"/>
              <a:ext cx="228600" cy="434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5562600" y="22098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0" name="Rectangle 28"/>
            <p:cNvSpPr>
              <a:spLocks noChangeArrowheads="1"/>
            </p:cNvSpPr>
            <p:nvPr/>
          </p:nvSpPr>
          <p:spPr bwMode="auto">
            <a:xfrm>
              <a:off x="5562600" y="32766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1" name="Rectangle 29"/>
            <p:cNvSpPr>
              <a:spLocks noChangeArrowheads="1"/>
            </p:cNvSpPr>
            <p:nvPr/>
          </p:nvSpPr>
          <p:spPr bwMode="auto">
            <a:xfrm>
              <a:off x="5562600" y="4333875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2" name="Rectangle 30"/>
            <p:cNvSpPr>
              <a:spLocks noChangeArrowheads="1"/>
            </p:cNvSpPr>
            <p:nvPr/>
          </p:nvSpPr>
          <p:spPr bwMode="auto">
            <a:xfrm>
              <a:off x="5562600" y="54102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3" name="Rectangle 31"/>
            <p:cNvSpPr>
              <a:spLocks noChangeArrowheads="1"/>
            </p:cNvSpPr>
            <p:nvPr/>
          </p:nvSpPr>
          <p:spPr bwMode="auto">
            <a:xfrm>
              <a:off x="53340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Rectangle 32"/>
            <p:cNvSpPr>
              <a:spLocks noChangeArrowheads="1"/>
            </p:cNvSpPr>
            <p:nvPr/>
          </p:nvSpPr>
          <p:spPr bwMode="auto">
            <a:xfrm>
              <a:off x="5334000" y="3276600"/>
              <a:ext cx="228600" cy="10668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5" name="Rectangle 33"/>
            <p:cNvSpPr>
              <a:spLocks noChangeArrowheads="1"/>
            </p:cNvSpPr>
            <p:nvPr/>
          </p:nvSpPr>
          <p:spPr bwMode="auto">
            <a:xfrm>
              <a:off x="53340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Rectangle 34"/>
            <p:cNvSpPr>
              <a:spLocks noChangeArrowheads="1"/>
            </p:cNvSpPr>
            <p:nvPr/>
          </p:nvSpPr>
          <p:spPr bwMode="auto">
            <a:xfrm>
              <a:off x="5334000" y="5410200"/>
              <a:ext cx="228600" cy="53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7" name="Rectangle 35"/>
            <p:cNvSpPr>
              <a:spLocks noChangeArrowheads="1"/>
            </p:cNvSpPr>
            <p:nvPr/>
          </p:nvSpPr>
          <p:spPr bwMode="auto">
            <a:xfrm>
              <a:off x="7010400" y="1600200"/>
              <a:ext cx="228600" cy="434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18" name="Rectangle 36"/>
            <p:cNvSpPr>
              <a:spLocks noChangeArrowheads="1"/>
            </p:cNvSpPr>
            <p:nvPr/>
          </p:nvSpPr>
          <p:spPr bwMode="auto">
            <a:xfrm>
              <a:off x="70104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37"/>
            <p:cNvSpPr>
              <a:spLocks noChangeArrowheads="1"/>
            </p:cNvSpPr>
            <p:nvPr/>
          </p:nvSpPr>
          <p:spPr bwMode="auto">
            <a:xfrm>
              <a:off x="7010400" y="3276600"/>
              <a:ext cx="228600" cy="10668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charset="0"/>
              </a:pPr>
              <a:endParaRPr lang="zh-CN" altLang="en-US"/>
            </a:p>
          </p:txBody>
        </p:sp>
        <p:sp>
          <p:nvSpPr>
            <p:cNvPr id="20" name="Rectangle 38"/>
            <p:cNvSpPr>
              <a:spLocks noChangeArrowheads="1"/>
            </p:cNvSpPr>
            <p:nvPr/>
          </p:nvSpPr>
          <p:spPr bwMode="auto">
            <a:xfrm>
              <a:off x="70104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7010400" y="5410200"/>
              <a:ext cx="228600" cy="53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</a:ln>
          </p:spPr>
          <p:txBody>
            <a:bodyPr wrap="none" lIns="91432" tIns="45716" rIns="91432" bIns="45716" anchor="ctr"/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5715000" y="59594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7253288" y="2209800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 flipH="1">
              <a:off x="7531100" y="2209800"/>
              <a:ext cx="12700" cy="3749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44"/>
            <p:cNvSpPr txBox="1">
              <a:spLocks noChangeArrowheads="1"/>
            </p:cNvSpPr>
            <p:nvPr/>
          </p:nvSpPr>
          <p:spPr bwMode="auto">
            <a:xfrm>
              <a:off x="7620000" y="3581400"/>
              <a:ext cx="798600" cy="400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1.5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米</a:t>
              </a:r>
            </a:p>
          </p:txBody>
        </p:sp>
      </p:grpSp>
      <p:sp>
        <p:nvSpPr>
          <p:cNvPr id="26" name="右箭头 25"/>
          <p:cNvSpPr/>
          <p:nvPr/>
        </p:nvSpPr>
        <p:spPr>
          <a:xfrm>
            <a:off x="5001515" y="5126377"/>
            <a:ext cx="978408" cy="484632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543754"/>
            <a:ext cx="4906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设备（工装）维修中（异常）挂牌</a:t>
            </a:r>
          </a:p>
        </p:txBody>
      </p:sp>
      <p:graphicFrame>
        <p:nvGraphicFramePr>
          <p:cNvPr id="3" name="Table 24"/>
          <p:cNvGraphicFramePr>
            <a:graphicFrameLocks noGrp="1"/>
          </p:cNvGraphicFramePr>
          <p:nvPr/>
        </p:nvGraphicFramePr>
        <p:xfrm>
          <a:off x="738188" y="2755900"/>
          <a:ext cx="6827219" cy="2683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1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6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异常设备（工装）警示，防止危险发生</a:t>
                      </a: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1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所有正在进行维修或待修的</a:t>
                      </a: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异常设备（工装）</a:t>
                      </a:r>
                      <a:endParaRPr kumimoji="1"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44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警示看板底色为黄色，字体红色黑体</a:t>
                      </a: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0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警示看板使用时应悬挂在显眼的位置，</a:t>
                      </a: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设备（工装）操作面板、电柜等重要的关键部位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69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设备（工装）没恢复正常时不得取走警示看板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4" name="组合 36"/>
          <p:cNvGrpSpPr/>
          <p:nvPr/>
        </p:nvGrpSpPr>
        <p:grpSpPr bwMode="auto">
          <a:xfrm>
            <a:off x="8276870" y="1844675"/>
            <a:ext cx="3075343" cy="3422649"/>
            <a:chOff x="3048000" y="1987050"/>
            <a:chExt cx="3075343" cy="3423149"/>
          </a:xfrm>
        </p:grpSpPr>
        <p:grpSp>
          <p:nvGrpSpPr>
            <p:cNvPr id="5" name="Group 1"/>
            <p:cNvGrpSpPr/>
            <p:nvPr/>
          </p:nvGrpSpPr>
          <p:grpSpPr bwMode="auto">
            <a:xfrm>
              <a:off x="3048000" y="3126270"/>
              <a:ext cx="3075343" cy="2283929"/>
              <a:chOff x="2880" y="1058"/>
              <a:chExt cx="2881" cy="2206"/>
            </a:xfrm>
          </p:grpSpPr>
          <p:sp>
            <p:nvSpPr>
              <p:cNvPr id="28" name="Rectangle 5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2448" cy="1824"/>
              </a:xfrm>
              <a:prstGeom prst="rect">
                <a:avLst/>
              </a:prstGeom>
              <a:solidFill>
                <a:srgbClr val="FFC000"/>
              </a:solidFill>
              <a:ln w="25400">
                <a:solidFill>
                  <a:srgbClr val="FFC000"/>
                </a:solidFill>
                <a:miter lim="800000"/>
              </a:ln>
            </p:spPr>
            <p:txBody>
              <a:bodyPr wrap="none" anchor="ctr"/>
              <a:lstStyle>
                <a:lvl1pPr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1pPr>
                <a:lvl2pPr marL="742950" indent="-285750"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2pPr>
                <a:lvl3pPr marL="1143000" indent="-228600"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3pPr>
                <a:lvl4pPr marL="1600200" indent="-228600"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4pPr>
                <a:lvl5pPr marL="2057400" indent="-228600"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>
                    <a:solidFill>
                      <a:schemeClr val="tx1"/>
                    </a:solidFill>
                    <a:latin typeface="Arial" charset="0"/>
                    <a:ea typeface="宋体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" name="Line 12"/>
              <p:cNvSpPr>
                <a:spLocks noChangeShapeType="1"/>
              </p:cNvSpPr>
              <p:nvPr/>
            </p:nvSpPr>
            <p:spPr bwMode="auto">
              <a:xfrm>
                <a:off x="2880" y="1645"/>
                <a:ext cx="24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>
                <a:off x="2880" y="3168"/>
                <a:ext cx="24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19"/>
              <p:cNvSpPr>
                <a:spLocks noChangeShapeType="1"/>
              </p:cNvSpPr>
              <p:nvPr/>
            </p:nvSpPr>
            <p:spPr bwMode="auto">
              <a:xfrm>
                <a:off x="2887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2" name="Line 20"/>
              <p:cNvSpPr>
                <a:spLocks noChangeShapeType="1"/>
              </p:cNvSpPr>
              <p:nvPr/>
            </p:nvSpPr>
            <p:spPr bwMode="auto">
              <a:xfrm>
                <a:off x="5328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3" name="Rectangle 10"/>
              <p:cNvSpPr>
                <a:spLocks noChangeArrowheads="1"/>
              </p:cNvSpPr>
              <p:nvPr/>
            </p:nvSpPr>
            <p:spPr bwMode="auto">
              <a:xfrm>
                <a:off x="3311" y="2928"/>
                <a:ext cx="1777" cy="2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000" dirty="0">
                    <a:latin typeface="微软雅黑" pitchFamily="34" charset="-122"/>
                    <a:ea typeface="微软雅黑" pitchFamily="34" charset="-122"/>
                  </a:rPr>
                  <a:t>60 cm</a:t>
                </a:r>
              </a:p>
            </p:txBody>
          </p:sp>
          <p:sp>
            <p:nvSpPr>
              <p:cNvPr id="34" name="Line 22"/>
              <p:cNvSpPr>
                <a:spLocks noChangeShapeType="1"/>
              </p:cNvSpPr>
              <p:nvPr/>
            </p:nvSpPr>
            <p:spPr bwMode="auto">
              <a:xfrm flipH="1">
                <a:off x="5328" y="2881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5" name="Line 23"/>
              <p:cNvSpPr>
                <a:spLocks noChangeShapeType="1"/>
              </p:cNvSpPr>
              <p:nvPr/>
            </p:nvSpPr>
            <p:spPr bwMode="auto">
              <a:xfrm flipH="1">
                <a:off x="5280" y="110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Line 24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14"/>
              <p:cNvSpPr>
                <a:spLocks noChangeArrowheads="1"/>
              </p:cNvSpPr>
              <p:nvPr/>
            </p:nvSpPr>
            <p:spPr bwMode="auto">
              <a:xfrm rot="16200000">
                <a:off x="4730" y="1803"/>
                <a:ext cx="1776" cy="2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000" dirty="0">
                    <a:latin typeface="微软雅黑" pitchFamily="34" charset="-122"/>
                    <a:ea typeface="微软雅黑" pitchFamily="34" charset="-122"/>
                  </a:rPr>
                  <a:t>50 cm</a:t>
                </a:r>
              </a:p>
            </p:txBody>
          </p:sp>
        </p:grpSp>
        <p:sp>
          <p:nvSpPr>
            <p:cNvPr id="6" name="TextBox 41"/>
            <p:cNvSpPr txBox="1">
              <a:spLocks noChangeArrowheads="1"/>
            </p:cNvSpPr>
            <p:nvPr/>
          </p:nvSpPr>
          <p:spPr bwMode="auto">
            <a:xfrm>
              <a:off x="3303757" y="3888157"/>
              <a:ext cx="2231968" cy="101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设备（工装）维修中请勿通电启动（操作）！</a:t>
              </a:r>
            </a:p>
          </p:txBody>
        </p:sp>
        <p:sp>
          <p:nvSpPr>
            <p:cNvPr id="7" name="TextBox 42"/>
            <p:cNvSpPr txBox="1">
              <a:spLocks noChangeArrowheads="1"/>
            </p:cNvSpPr>
            <p:nvPr/>
          </p:nvSpPr>
          <p:spPr bwMode="auto">
            <a:xfrm>
              <a:off x="3355662" y="3292581"/>
              <a:ext cx="20574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defTabSz="956945"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defTabSz="956945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0000"/>
                  </a:solidFill>
                  <a:latin typeface="黑体" pitchFamily="49" charset="-122"/>
                  <a:ea typeface="黑体" pitchFamily="49" charset="-122"/>
                </a:rPr>
                <a:t>警  示  牌</a:t>
              </a:r>
            </a:p>
          </p:txBody>
        </p:sp>
        <p:sp>
          <p:nvSpPr>
            <p:cNvPr id="8" name="Oval 16"/>
            <p:cNvSpPr/>
            <p:nvPr/>
          </p:nvSpPr>
          <p:spPr>
            <a:xfrm>
              <a:off x="3810000" y="3200077"/>
              <a:ext cx="76200" cy="7621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Oval 16"/>
            <p:cNvSpPr/>
            <p:nvPr/>
          </p:nvSpPr>
          <p:spPr>
            <a:xfrm>
              <a:off x="5029200" y="3200077"/>
              <a:ext cx="76200" cy="7621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825875" y="3047655"/>
              <a:ext cx="4445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200697">
              <a:off x="3810000" y="2895233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3810000" y="2742810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714888">
              <a:off x="3832225" y="2596739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1494385">
              <a:off x="3868738" y="2439554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2804218">
              <a:off x="3957632" y="2277622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045075" y="3047655"/>
              <a:ext cx="4445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20238580">
              <a:off x="4994275" y="2901584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238580">
              <a:off x="4918075" y="2749161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20238580">
              <a:off x="4841875" y="2596739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20238580">
              <a:off x="4765675" y="2444317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20238580">
              <a:off x="4689475" y="2291895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 rot="20238580">
              <a:off x="4613275" y="2139472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 rot="2804218">
              <a:off x="4033832" y="2201411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 rot="2804218">
              <a:off x="4186232" y="2048989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20238580">
              <a:off x="4537075" y="1987050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 rot="16902169">
              <a:off x="4424357" y="1926733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 rot="14000596">
              <a:off x="4267194" y="1966427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sz="6000"/>
              <a:t>Thanks</a:t>
            </a:r>
            <a:r>
              <a:rPr lang="en-US" altLang="zh-CN"/>
              <a:t>.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8"/>
          <p:cNvGraphicFramePr>
            <a:graphicFrameLocks noGrp="1"/>
          </p:cNvGraphicFramePr>
          <p:nvPr/>
        </p:nvGraphicFramePr>
        <p:xfrm>
          <a:off x="0" y="7931"/>
          <a:ext cx="12192000" cy="68500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8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1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3001">
                <a:tc gridSpan="3"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管道内流体可视化，预知管道危险性</a:t>
                      </a:r>
                      <a:r>
                        <a:rPr kumimoji="1" lang="en-US" altLang="zh-CN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,</a:t>
                      </a: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预防事故发生</a:t>
                      </a:r>
                      <a:r>
                        <a:rPr kumimoji="1" lang="en-US" altLang="zh-CN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,</a:t>
                      </a: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提高管道维护的效率</a:t>
                      </a:r>
                      <a:endParaRPr kumimoji="1" lang="en-US" altLang="zh-CN" sz="1800" b="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公司所有管道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,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包括气体和液体管道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01">
                <a:tc rowSpan="10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压缩空气管道涂刷成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灰色</a:t>
                      </a:r>
                      <a:endParaRPr kumimoji="1" lang="en-US" altLang="zh-CN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灰色</a:t>
                      </a:r>
                      <a:endParaRPr kumimoji="1" lang="en-US" altLang="zh-CN" sz="1800" b="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消防管道涂刷成红色</a:t>
                      </a: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鲜红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低压氦气管道涂刷成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kumimoji="1" lang="en-US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高压氦气管道涂刷成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低压氮气管道涂刷成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en-US" altLang="zh-CN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6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中、高压氮气管道涂刷成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en-US" altLang="zh-CN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7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乙炔管道涂刷成白色（乙炔软管为黑色）</a:t>
                      </a:r>
                      <a:endParaRPr kumimoji="1" lang="en-US" altLang="zh-CN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铝白色</a:t>
                      </a:r>
                      <a:endParaRPr kumimoji="1" lang="en-US" altLang="zh-CN" sz="1800" b="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062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8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氧气管道涂刷成天蓝色（氧气软管为红色）</a:t>
                      </a: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</a:pPr>
                      <a:r>
                        <a:rPr kumimoji="1" lang="zh-CN" altLang="en-US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天蓝色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9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一般水管涂刷成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艳绿色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绿色</a:t>
                      </a:r>
                      <a:endParaRPr kumimoji="1" lang="zh-CN" altLang="en-US" sz="1800" b="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液化气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(</a:t>
                      </a: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淡</a:t>
                      </a:r>
                      <a:r>
                        <a:rPr kumimoji="1" lang="en-US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)</a:t>
                      </a:r>
                      <a:r>
                        <a:rPr kumimoji="1" lang="zh-CN" altLang="zh-CN" sz="1800" b="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2534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注意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具体操作按国标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GB_7231-2003_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工业管道的基本识别色、</a:t>
                      </a:r>
                      <a:endParaRPr lang="en-US" altLang="zh-CN" sz="180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识别符号和安全标</a:t>
                      </a:r>
                      <a:endParaRPr lang="en-US" altLang="zh-CN" sz="180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800" kern="1200" dirty="0">
                        <a:solidFill>
                          <a:schemeClr val="dk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dirty="0"/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4364197" y="0"/>
            <a:ext cx="28981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道相关颜色标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324" y="750238"/>
            <a:ext cx="3448531" cy="2257740"/>
          </a:xfrm>
          <a:prstGeom prst="rect">
            <a:avLst/>
          </a:prstGeom>
        </p:spPr>
      </p:pic>
      <p:pic>
        <p:nvPicPr>
          <p:cNvPr id="2" name="图片 1"/>
          <p:cNvPicPr preferRelativeResize="0"/>
          <p:nvPr/>
        </p:nvPicPr>
        <p:blipFill>
          <a:blip r:embed="rId4"/>
          <a:stretch>
            <a:fillRect/>
          </a:stretch>
        </p:blipFill>
        <p:spPr>
          <a:xfrm>
            <a:off x="660928" y="759510"/>
            <a:ext cx="3452400" cy="2257200"/>
          </a:xfrm>
          <a:prstGeom prst="rect">
            <a:avLst/>
          </a:prstGeom>
        </p:spPr>
      </p:pic>
      <p:pic>
        <p:nvPicPr>
          <p:cNvPr id="3" name="图片 2"/>
          <p:cNvPicPr preferRelativeResize="0"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422" y="4197440"/>
            <a:ext cx="3452400" cy="22572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486400" y="2505205"/>
            <a:ext cx="287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氮气管道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324" y="4223777"/>
            <a:ext cx="3453039" cy="2256488"/>
          </a:xfrm>
          <a:prstGeom prst="rect">
            <a:avLst/>
          </a:prstGeom>
        </p:spPr>
      </p:pic>
      <p:pic>
        <p:nvPicPr>
          <p:cNvPr id="10" name="图片 9"/>
          <p:cNvPicPr preferRelativeResize="0"/>
          <p:nvPr/>
        </p:nvPicPr>
        <p:blipFill>
          <a:blip r:embed="rId7"/>
          <a:stretch>
            <a:fillRect/>
          </a:stretch>
        </p:blipFill>
        <p:spPr>
          <a:xfrm>
            <a:off x="4369800" y="751099"/>
            <a:ext cx="3452400" cy="2257200"/>
          </a:xfrm>
          <a:prstGeom prst="rect">
            <a:avLst/>
          </a:prstGeom>
        </p:spPr>
      </p:pic>
      <p:sp>
        <p:nvSpPr>
          <p:cNvPr id="11" name="AutoShape 2" descr="https://timgsa.baidu.com/timg?image&amp;quality=80&amp;size=b9999_10000&amp;sec=1508579581059&amp;di=01bcdc1a76abcb2a202f9910f51e2e31&amp;imgtype=0&amp;src=http%3A%2F%2Fimage2.bestb2b.com%2Fupload%2Fpic%2F2013%2F061%2F21%2F198%2F1291198%2F13743962990793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AutoShape 4" descr="https://timgsa.baidu.com/timg?image&amp;quality=80&amp;size=b9999_10000&amp;sec=1508579581059&amp;di=01bcdc1a76abcb2a202f9910f51e2e31&amp;imgtype=0&amp;src=http%3A%2F%2Fimage2.bestb2b.com%2Fupload%2Fpic%2F2013%2F061%2F21%2F198%2F1291198%2F137439629907931.jpg"/>
          <p:cNvSpPr>
            <a:spLocks noChangeAspect="1" noChangeArrowheads="1"/>
          </p:cNvSpPr>
          <p:nvPr/>
        </p:nvSpPr>
        <p:spPr bwMode="auto">
          <a:xfrm>
            <a:off x="307975" y="7937"/>
            <a:ext cx="1792968" cy="1792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3" name="图片 12"/>
          <p:cNvPicPr preferRelativeResize="0"/>
          <p:nvPr/>
        </p:nvPicPr>
        <p:blipFill>
          <a:blip r:embed="rId8"/>
          <a:stretch>
            <a:fillRect/>
          </a:stretch>
        </p:blipFill>
        <p:spPr>
          <a:xfrm>
            <a:off x="4369800" y="4197440"/>
            <a:ext cx="3452400" cy="22572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0" y="3016710"/>
            <a:ext cx="12192000" cy="1189141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403988" y="3101581"/>
            <a:ext cx="1913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压缩空气管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726728" y="3726244"/>
            <a:ext cx="132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消防管道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342581" y="3726244"/>
            <a:ext cx="132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乙炔管道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238921" y="3100541"/>
            <a:ext cx="1528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氮气管道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9336430" y="3100541"/>
            <a:ext cx="12360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氧气管道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8570152" y="3726244"/>
            <a:ext cx="276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一般水管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12775" y="118860"/>
            <a:ext cx="21009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管道颜色标识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11151841" y="5567363"/>
            <a:ext cx="743384" cy="67403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4677" y="124654"/>
            <a:ext cx="269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管道流向标识方法</a:t>
            </a:r>
          </a:p>
        </p:txBody>
      </p:sp>
      <p:graphicFrame>
        <p:nvGraphicFramePr>
          <p:cNvPr id="3" name="Table 37"/>
          <p:cNvGraphicFramePr>
            <a:graphicFrameLocks noGrp="1"/>
          </p:cNvGraphicFramePr>
          <p:nvPr/>
        </p:nvGraphicFramePr>
        <p:xfrm>
          <a:off x="670254" y="805875"/>
          <a:ext cx="11233571" cy="3590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4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88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2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使排管的流向、方向、压力等可视化，提高管道维护的效率。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2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公司所有管道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,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包括气体和液体管道。</a:t>
                      </a:r>
                      <a:endParaRPr kumimoji="1" lang="en-US" altLang="zh-CN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489"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制作防水不干胶标签，标签上箭头颜色为流体的标准色样。</a:t>
                      </a:r>
                      <a:r>
                        <a:rPr kumimoji="1" lang="zh-CN" altLang="en-US" sz="1800" dirty="0">
                          <a:solidFill>
                            <a:srgbClr val="FF000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或直接用油漆喷涂箭头。</a:t>
                      </a:r>
                      <a:endParaRPr kumimoji="1" lang="en-US" altLang="zh-CN" sz="1800" b="0" dirty="0">
                        <a:solidFill>
                          <a:srgbClr val="FF000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箭头颜色分为黄色和红色，黄色张贴在消防管道上，红色张贴在其它管道上。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4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规格：长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50mmX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宽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5mm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。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34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依据管道大小来选择使用。</a:t>
                      </a:r>
                      <a:endParaRPr kumimoji="1" lang="zh-CN" altLang="en-US" sz="1800" b="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73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en-US" altLang="zh-CN" sz="1800" b="0" dirty="0"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r>
                        <a:rPr kumimoji="1" lang="zh-CN" altLang="en-US" sz="1800" b="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kumimoji="1"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制作防水不干胶标识，宋体  </a:t>
                      </a:r>
                      <a:r>
                        <a:rPr kumimoji="1"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80#</a:t>
                      </a: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4" name="Group 3"/>
          <p:cNvGrpSpPr/>
          <p:nvPr/>
        </p:nvGrpSpPr>
        <p:grpSpPr bwMode="auto">
          <a:xfrm>
            <a:off x="596101" y="5046663"/>
            <a:ext cx="3868738" cy="1544638"/>
            <a:chOff x="2893" y="733"/>
            <a:chExt cx="2437" cy="973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3470" y="1026"/>
              <a:ext cx="1860" cy="680"/>
            </a:xfrm>
            <a:prstGeom prst="rightArrow">
              <a:avLst>
                <a:gd name="adj1" fmla="val 50000"/>
                <a:gd name="adj2" fmla="val 68370"/>
              </a:avLst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5"/>
            <p:cNvGrpSpPr/>
            <p:nvPr/>
          </p:nvGrpSpPr>
          <p:grpSpPr bwMode="auto">
            <a:xfrm>
              <a:off x="2893" y="733"/>
              <a:ext cx="2436" cy="896"/>
              <a:chOff x="2893" y="733"/>
              <a:chExt cx="2436" cy="896"/>
            </a:xfrm>
          </p:grpSpPr>
          <p:sp>
            <p:nvSpPr>
              <p:cNvPr id="7" name="Line 6"/>
              <p:cNvSpPr>
                <a:spLocks noChangeShapeType="1"/>
              </p:cNvSpPr>
              <p:nvPr/>
            </p:nvSpPr>
            <p:spPr bwMode="auto">
              <a:xfrm>
                <a:off x="3379" y="120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" name="Group 7"/>
              <p:cNvGrpSpPr/>
              <p:nvPr/>
            </p:nvGrpSpPr>
            <p:grpSpPr bwMode="auto">
              <a:xfrm>
                <a:off x="2893" y="733"/>
                <a:ext cx="2436" cy="896"/>
                <a:chOff x="2893" y="733"/>
                <a:chExt cx="2436" cy="896"/>
              </a:xfrm>
            </p:grpSpPr>
            <p:sp>
              <p:nvSpPr>
                <p:cNvPr id="9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3198" y="1173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3198" y="1525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Text Box 10"/>
                <p:cNvSpPr txBox="1">
                  <a:spLocks noChangeArrowheads="1"/>
                </p:cNvSpPr>
                <p:nvPr/>
              </p:nvSpPr>
              <p:spPr bwMode="auto">
                <a:xfrm rot="16200000">
                  <a:off x="2714" y="1199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itchFamily="34" charset="-122"/>
                      <a:ea typeface="微软雅黑" pitchFamily="34" charset="-122"/>
                    </a:rPr>
                    <a:t>25mm</a:t>
                  </a:r>
                </a:p>
              </p:txBody>
            </p:sp>
            <p:sp>
              <p:nvSpPr>
                <p:cNvPr id="1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470" y="890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5329" y="890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13"/>
                <p:cNvSpPr>
                  <a:spLocks noChangeShapeType="1"/>
                </p:cNvSpPr>
                <p:nvPr/>
              </p:nvSpPr>
              <p:spPr bwMode="auto">
                <a:xfrm>
                  <a:off x="3470" y="935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048" y="733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Times New Roman" pitchFamily="18" charset="0"/>
                    </a:rPr>
                    <a:t>150mm</a:t>
                  </a:r>
                </a:p>
              </p:txBody>
            </p:sp>
          </p:grpSp>
        </p:grpSp>
      </p:grp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1425776" y="4759326"/>
            <a:ext cx="2951433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、红色消防管道上使用</a:t>
            </a:r>
          </a:p>
        </p:txBody>
      </p:sp>
      <p:sp>
        <p:nvSpPr>
          <p:cNvPr id="17" name="Text Box 28"/>
          <p:cNvSpPr txBox="1">
            <a:spLocks noChangeArrowheads="1"/>
          </p:cNvSpPr>
          <p:nvPr/>
        </p:nvSpPr>
        <p:spPr bwMode="auto">
          <a:xfrm>
            <a:off x="5561803" y="4775993"/>
            <a:ext cx="2396794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、其它管道上使用</a:t>
            </a:r>
          </a:p>
        </p:txBody>
      </p:sp>
      <p:grpSp>
        <p:nvGrpSpPr>
          <p:cNvPr id="18" name="Group 15"/>
          <p:cNvGrpSpPr/>
          <p:nvPr/>
        </p:nvGrpSpPr>
        <p:grpSpPr bwMode="auto">
          <a:xfrm>
            <a:off x="4806152" y="5130801"/>
            <a:ext cx="3857625" cy="1558926"/>
            <a:chOff x="2908" y="2176"/>
            <a:chExt cx="2430" cy="982"/>
          </a:xfrm>
        </p:grpSpPr>
        <p:sp>
          <p:nvSpPr>
            <p:cNvPr id="19" name="AutoShape 16"/>
            <p:cNvSpPr>
              <a:spLocks noChangeArrowheads="1"/>
            </p:cNvSpPr>
            <p:nvPr/>
          </p:nvSpPr>
          <p:spPr bwMode="auto">
            <a:xfrm>
              <a:off x="3470" y="2478"/>
              <a:ext cx="1860" cy="680"/>
            </a:xfrm>
            <a:prstGeom prst="rightArrow">
              <a:avLst>
                <a:gd name="adj1" fmla="val 50000"/>
                <a:gd name="adj2" fmla="val 68370"/>
              </a:avLst>
            </a:prstGeom>
            <a:solidFill>
              <a:srgbClr val="E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" name="Group 17"/>
            <p:cNvGrpSpPr/>
            <p:nvPr/>
          </p:nvGrpSpPr>
          <p:grpSpPr bwMode="auto">
            <a:xfrm>
              <a:off x="2908" y="2176"/>
              <a:ext cx="2430" cy="955"/>
              <a:chOff x="2899" y="725"/>
              <a:chExt cx="2430" cy="955"/>
            </a:xfrm>
          </p:grpSpPr>
          <p:sp>
            <p:nvSpPr>
              <p:cNvPr id="21" name="Line 18"/>
              <p:cNvSpPr>
                <a:spLocks noChangeShapeType="1"/>
              </p:cNvSpPr>
              <p:nvPr/>
            </p:nvSpPr>
            <p:spPr bwMode="auto">
              <a:xfrm>
                <a:off x="3379" y="120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" name="Group 19"/>
              <p:cNvGrpSpPr/>
              <p:nvPr/>
            </p:nvGrpSpPr>
            <p:grpSpPr bwMode="auto">
              <a:xfrm>
                <a:off x="2899" y="725"/>
                <a:ext cx="2430" cy="955"/>
                <a:chOff x="2899" y="725"/>
                <a:chExt cx="2430" cy="955"/>
              </a:xfrm>
            </p:grpSpPr>
            <p:sp>
              <p:nvSpPr>
                <p:cNvPr id="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3198" y="1201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198" y="1525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Text Box 22"/>
                <p:cNvSpPr txBox="1">
                  <a:spLocks noChangeArrowheads="1"/>
                </p:cNvSpPr>
                <p:nvPr/>
              </p:nvSpPr>
              <p:spPr bwMode="auto">
                <a:xfrm rot="16200000">
                  <a:off x="2720" y="1250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itchFamily="34" charset="-122"/>
                      <a:ea typeface="微软雅黑" pitchFamily="34" charset="-122"/>
                    </a:rPr>
                    <a:t>25mm</a:t>
                  </a:r>
                </a:p>
              </p:txBody>
            </p:sp>
            <p:sp>
              <p:nvSpPr>
                <p:cNvPr id="2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470" y="890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5329" y="890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Line 25"/>
                <p:cNvSpPr>
                  <a:spLocks noChangeShapeType="1"/>
                </p:cNvSpPr>
                <p:nvPr/>
              </p:nvSpPr>
              <p:spPr bwMode="auto">
                <a:xfrm>
                  <a:off x="3470" y="935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056" y="725"/>
                  <a:ext cx="704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itchFamily="34" charset="-122"/>
                      <a:ea typeface="微软雅黑" pitchFamily="34" charset="-122"/>
                    </a:rPr>
                    <a:t>150mm</a:t>
                  </a:r>
                </a:p>
              </p:txBody>
            </p:sp>
          </p:grpSp>
        </p:grpSp>
      </p:grp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9041270" y="4723833"/>
            <a:ext cx="1638574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itchFamily="34" charset="-122"/>
                <a:ea typeface="微软雅黑" pitchFamily="34" charset="-122"/>
              </a:rPr>
              <a:t>、管道标识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8919816" y="5291137"/>
            <a:ext cx="22161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r>
              <a:rPr lang="zh-CN" altLang="en-US" sz="8000" dirty="0">
                <a:solidFill>
                  <a:srgbClr val="EA0000"/>
                </a:solidFill>
                <a:latin typeface="Times New Roman" pitchFamily="18" charset="0"/>
              </a:rPr>
              <a:t>氮气</a:t>
            </a:r>
          </a:p>
        </p:txBody>
      </p:sp>
      <p:sp>
        <p:nvSpPr>
          <p:cNvPr id="33" name="Line 35"/>
          <p:cNvSpPr>
            <a:spLocks noChangeShapeType="1"/>
          </p:cNvSpPr>
          <p:nvPr/>
        </p:nvSpPr>
        <p:spPr bwMode="auto">
          <a:xfrm flipH="1">
            <a:off x="10864504" y="5888037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1151841" y="5512412"/>
            <a:ext cx="743384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kumimoji="1" lang="zh-CN" altLang="en-US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宋体</a:t>
            </a:r>
          </a:p>
          <a:p>
            <a:pPr algn="ctr">
              <a:lnSpc>
                <a:spcPct val="120000"/>
              </a:lnSpc>
              <a:defRPr/>
            </a:pPr>
            <a:r>
              <a:rPr kumimoji="1"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80#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32793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配电柜、消防设施警戒线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725615" y="4095296"/>
            <a:ext cx="18915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凸起物警戒线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716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2</a:t>
            </a:r>
            <a:endParaRPr lang="zh-CN" altLang="en-US" sz="5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795235" y="4608328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力相关颜色标识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210715" y="5221056"/>
            <a:ext cx="2780585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电器控制开关标识方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810098" y="5205093"/>
            <a:ext cx="2264241" cy="3077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额定电压标识方法</a:t>
            </a:r>
          </a:p>
        </p:txBody>
      </p:sp>
      <p:sp>
        <p:nvSpPr>
          <p:cNvPr id="12" name="圆角矩形 11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40" dur="4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52" dur="4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5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62" dur="4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2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500"/>
                            </p:stCondLst>
                            <p:childTnLst>
                              <p:par>
                                <p:cTn id="72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73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82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1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0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9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18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7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0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000"/>
                            </p:stCondLst>
                            <p:childTnLst>
                              <p:par>
                                <p:cTn id="132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3500"/>
                            </p:stCondLst>
                            <p:childTnLst>
                              <p:par>
                                <p:cTn id="13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9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8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8" grpId="0"/>
      <p:bldP spid="9" grpId="0"/>
      <p:bldP spid="11" grpId="0"/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7215188" y="3176465"/>
            <a:ext cx="4137025" cy="3832225"/>
            <a:chOff x="6683375" y="3146425"/>
            <a:chExt cx="4365626" cy="3733800"/>
          </a:xfrm>
        </p:grpSpPr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7397750" y="3790950"/>
              <a:ext cx="3063875" cy="24320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 rot="18900000">
              <a:off x="6783388" y="3851275"/>
              <a:ext cx="148748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 rot="18900000">
              <a:off x="6705600" y="4386263"/>
              <a:ext cx="238283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 rot="18900000">
              <a:off x="6683375" y="4627563"/>
              <a:ext cx="3892550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 rot="18900000">
              <a:off x="7351713" y="4929188"/>
              <a:ext cx="3697288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3" name="Rectangle 38"/>
            <p:cNvSpPr>
              <a:spLocks noChangeArrowheads="1"/>
            </p:cNvSpPr>
            <p:nvPr/>
          </p:nvSpPr>
          <p:spPr bwMode="auto">
            <a:xfrm rot="18900000">
              <a:off x="8388350" y="5405438"/>
              <a:ext cx="257333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 rot="18900000">
              <a:off x="9353550" y="5792788"/>
              <a:ext cx="1681163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5" name="Rectangle 40"/>
            <p:cNvSpPr>
              <a:spLocks noChangeArrowheads="1"/>
            </p:cNvSpPr>
            <p:nvPr/>
          </p:nvSpPr>
          <p:spPr bwMode="auto">
            <a:xfrm>
              <a:off x="7267575" y="6235700"/>
              <a:ext cx="3438525" cy="6445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6" name="Rectangle 41"/>
            <p:cNvSpPr>
              <a:spLocks noChangeArrowheads="1"/>
            </p:cNvSpPr>
            <p:nvPr/>
          </p:nvSpPr>
          <p:spPr bwMode="auto">
            <a:xfrm>
              <a:off x="10445750" y="3790950"/>
              <a:ext cx="454025" cy="24447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6813550" y="3790950"/>
              <a:ext cx="584200" cy="24447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7397750" y="3146425"/>
              <a:ext cx="3436938" cy="6445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7980363" y="3790950"/>
              <a:ext cx="1838325" cy="152082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pPr>
                <a:lnSpc>
                  <a:spcPct val="125000"/>
                </a:lnSpc>
              </a:pPr>
              <a:endPara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7833010" y="6224781"/>
              <a:ext cx="1876284" cy="38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45</a:t>
              </a:r>
              <a:r>
                <a:rPr lang="zh-CN" altLang="en-US" sz="2000" dirty="0">
                  <a:latin typeface="微软雅黑" pitchFamily="34" charset="-122"/>
                  <a:ea typeface="微软雅黑" pitchFamily="34" charset="-122"/>
                </a:rPr>
                <a:t>度角</a:t>
              </a:r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/10cm</a:t>
              </a:r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10125075" y="6235700"/>
              <a:ext cx="0" cy="387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9671050" y="6235700"/>
              <a:ext cx="0" cy="387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9671050" y="6554788"/>
              <a:ext cx="454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8050213" y="6557963"/>
              <a:ext cx="1620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9634538" y="5322888"/>
              <a:ext cx="1330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>
              <a:off x="9634538" y="6224588"/>
              <a:ext cx="1330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52"/>
            <p:cNvSpPr>
              <a:spLocks noChangeShapeType="1"/>
            </p:cNvSpPr>
            <p:nvPr/>
          </p:nvSpPr>
          <p:spPr bwMode="auto">
            <a:xfrm>
              <a:off x="10641013" y="5335588"/>
              <a:ext cx="0" cy="90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53"/>
            <p:cNvSpPr txBox="1">
              <a:spLocks noChangeArrowheads="1"/>
            </p:cNvSpPr>
            <p:nvPr/>
          </p:nvSpPr>
          <p:spPr bwMode="auto">
            <a:xfrm rot="16200000">
              <a:off x="10415136" y="5590415"/>
              <a:ext cx="832753" cy="422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40cm</a:t>
              </a:r>
            </a:p>
          </p:txBody>
        </p:sp>
        <p:sp>
          <p:nvSpPr>
            <p:cNvPr id="29" name="Line 54"/>
            <p:cNvSpPr>
              <a:spLocks noChangeShapeType="1"/>
            </p:cNvSpPr>
            <p:nvPr/>
          </p:nvSpPr>
          <p:spPr bwMode="auto">
            <a:xfrm flipV="1">
              <a:off x="9821863" y="3532188"/>
              <a:ext cx="0" cy="258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5"/>
            <p:cNvSpPr>
              <a:spLocks noChangeShapeType="1"/>
            </p:cNvSpPr>
            <p:nvPr/>
          </p:nvSpPr>
          <p:spPr bwMode="auto">
            <a:xfrm flipV="1">
              <a:off x="10445750" y="3532188"/>
              <a:ext cx="0" cy="258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56"/>
            <p:cNvSpPr>
              <a:spLocks noChangeShapeType="1"/>
            </p:cNvSpPr>
            <p:nvPr/>
          </p:nvSpPr>
          <p:spPr bwMode="auto">
            <a:xfrm>
              <a:off x="9825038" y="3660775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57"/>
            <p:cNvSpPr txBox="1">
              <a:spLocks noChangeArrowheads="1"/>
            </p:cNvSpPr>
            <p:nvPr/>
          </p:nvSpPr>
          <p:spPr bwMode="auto">
            <a:xfrm>
              <a:off x="9736946" y="3233142"/>
              <a:ext cx="901934" cy="38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itchFamily="34" charset="-122"/>
                  <a:ea typeface="微软雅黑" pitchFamily="34" charset="-122"/>
                </a:rPr>
                <a:t>20cm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623888" y="404054"/>
            <a:ext cx="36273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配电柜、消防设施警戒线</a:t>
            </a:r>
          </a:p>
        </p:txBody>
      </p:sp>
      <p:graphicFrame>
        <p:nvGraphicFramePr>
          <p:cNvPr id="4" name="Table 33"/>
          <p:cNvGraphicFramePr>
            <a:graphicFrameLocks noGrp="1"/>
          </p:cNvGraphicFramePr>
          <p:nvPr/>
        </p:nvGraphicFramePr>
        <p:xfrm>
          <a:off x="1345561" y="1180258"/>
          <a:ext cx="9363179" cy="19962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8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2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62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zh-CN" altLang="en-US" sz="18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线区域内为重要安全设施，禁止堆放物品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91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配电柜、消防栓、灭火器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9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电柜、消防栓等区域线使用斑马线绘制，线宽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mm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；</a:t>
                      </a:r>
                      <a:endParaRPr lang="zh-CN" altLang="en-US" sz="18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84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各区域线的大小以摆放物品大小而定，物品摆放与区域线距离为：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en-US" altLang="en-US" sz="1800" dirty="0">
                        <a:latin typeface="微软雅黑" pitchFamily="34" charset="-122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11" descr="DSC_0029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038" y="3829607"/>
            <a:ext cx="2960380" cy="2520950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8" descr="DSC_0014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548" y="3823732"/>
            <a:ext cx="2959200" cy="2520000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  <a:headEnd/>
            <a:tailEnd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文本框 33"/>
          <p:cNvSpPr txBox="1"/>
          <p:nvPr/>
        </p:nvSpPr>
        <p:spPr>
          <a:xfrm>
            <a:off x="8445700" y="4080980"/>
            <a:ext cx="1751619" cy="82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电柜、消防栓、</a:t>
            </a:r>
          </a:p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灭火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38226" y="3759200"/>
            <a:ext cx="10313987" cy="278288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33413" y="175454"/>
            <a:ext cx="269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凸起物警戒线</a:t>
            </a:r>
          </a:p>
        </p:txBody>
      </p:sp>
      <p:graphicFrame>
        <p:nvGraphicFramePr>
          <p:cNvPr id="4" name="Table 9"/>
          <p:cNvGraphicFramePr>
            <a:graphicFrameLocks noGrp="1"/>
          </p:cNvGraphicFramePr>
          <p:nvPr/>
        </p:nvGraphicFramePr>
        <p:xfrm>
          <a:off x="1063626" y="903512"/>
          <a:ext cx="10261600" cy="26971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83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33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19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目的</a:t>
                      </a: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可能造成安全事故的凸起物，墙上配电盒进行警示</a:t>
                      </a: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对象</a:t>
                      </a: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墙上配电盒、凸起物（消防器材除外）</a:t>
                      </a: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83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latin typeface="微软雅黑" pitchFamily="34" charset="-122"/>
                          <a:ea typeface="微软雅黑" pitchFamily="34" charset="-122"/>
                        </a:rPr>
                        <a:t>标准</a:t>
                      </a: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于墙上固定的凸出配电盒，可在配电柜两端绘制或粘贴斑马线，线宽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100mm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72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</a:rPr>
                        <a:t>、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对于车间内地面或墙上的凸起物可在周围绘制斑马线：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宽度≤</a:t>
                      </a:r>
                      <a:r>
                        <a:rPr lang="en-US" altLang="zh-CN" sz="2000" dirty="0">
                          <a:latin typeface="微软雅黑" pitchFamily="34" charset="-122"/>
                          <a:ea typeface="微软雅黑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20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3" descr="E:\5S\照片\四期\DSC_01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23" y="3890169"/>
            <a:ext cx="3796986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E:\5S\照片\四期\新建文件夹\DSC_0208.jpg"/>
          <p:cNvPicPr preferRelativeResize="0"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425" y="3891119"/>
            <a:ext cx="3798000" cy="25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主题5">
  <a:themeElements>
    <a:clrScheme name="房利美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006FBF"/>
      </a:accent1>
      <a:accent2>
        <a:srgbClr val="66B5C9"/>
      </a:accent2>
      <a:accent3>
        <a:srgbClr val="61E8CF"/>
      </a:accent3>
      <a:accent4>
        <a:srgbClr val="CFF0FF"/>
      </a:accent4>
      <a:accent5>
        <a:srgbClr val="18969D"/>
      </a:accent5>
      <a:accent6>
        <a:srgbClr val="768394"/>
      </a:accent6>
      <a:hlink>
        <a:srgbClr val="4276AA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主题5">
  <a:themeElements>
    <a:clrScheme name="房利美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006FBF"/>
      </a:accent1>
      <a:accent2>
        <a:srgbClr val="66B5C9"/>
      </a:accent2>
      <a:accent3>
        <a:srgbClr val="61E8CF"/>
      </a:accent3>
      <a:accent4>
        <a:srgbClr val="CFF0FF"/>
      </a:accent4>
      <a:accent5>
        <a:srgbClr val="18969D"/>
      </a:accent5>
      <a:accent6>
        <a:srgbClr val="768394"/>
      </a:accent6>
      <a:hlink>
        <a:srgbClr val="4276AA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006FBF"/>
    </a:accent1>
    <a:accent2>
      <a:srgbClr val="66B5C9"/>
    </a:accent2>
    <a:accent3>
      <a:srgbClr val="61E8CF"/>
    </a:accent3>
    <a:accent4>
      <a:srgbClr val="CFF0FF"/>
    </a:accent4>
    <a:accent5>
      <a:srgbClr val="18969D"/>
    </a:accent5>
    <a:accent6>
      <a:srgbClr val="768394"/>
    </a:accent6>
    <a:hlink>
      <a:srgbClr val="4276AA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006FBF"/>
    </a:accent1>
    <a:accent2>
      <a:srgbClr val="66B5C9"/>
    </a:accent2>
    <a:accent3>
      <a:srgbClr val="61E8CF"/>
    </a:accent3>
    <a:accent4>
      <a:srgbClr val="CFF0FF"/>
    </a:accent4>
    <a:accent5>
      <a:srgbClr val="18969D"/>
    </a:accent5>
    <a:accent6>
      <a:srgbClr val="768394"/>
    </a:accent6>
    <a:hlink>
      <a:srgbClr val="4276AA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52</Words>
  <Application>Microsoft Office PowerPoint</Application>
  <PresentationFormat>宽屏</PresentationFormat>
  <Paragraphs>556</Paragraphs>
  <Slides>37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51" baseType="lpstr">
      <vt:lpstr>黑体</vt:lpstr>
      <vt:lpstr>微软雅黑</vt:lpstr>
      <vt:lpstr>Arial</vt:lpstr>
      <vt:lpstr>Arial Black</vt:lpstr>
      <vt:lpstr>Calibri</vt:lpstr>
      <vt:lpstr>Calibri Light</vt:lpstr>
      <vt:lpstr>Times New Roman</vt:lpstr>
      <vt:lpstr>Wingdings</vt:lpstr>
      <vt:lpstr>第一PPT，www.1ppt.com</vt:lpstr>
      <vt:lpstr>Office 主题​​</vt:lpstr>
      <vt:lpstr>主题5</vt:lpstr>
      <vt:lpstr>1_主题5</vt:lpstr>
      <vt:lpstr>2_Office 主题</vt:lpstr>
      <vt:lpstr>Visio.Drawing.11</vt:lpstr>
      <vt:lpstr> 可视化管理培训 车间现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s.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xbany</cp:lastModifiedBy>
  <cp:revision>1</cp:revision>
  <dcterms:created xsi:type="dcterms:W3CDTF">1900-01-01T00:00:00Z</dcterms:created>
  <dcterms:modified xsi:type="dcterms:W3CDTF">2019-07-08T14:03:58Z</dcterms:modified>
  <cp:category>EHS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6.1</vt:lpwstr>
  </property>
</Properties>
</file>